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7F8F889C" w14:textId="77777777" w:rsidTr="00F3072F">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6707F87E" w14:textId="77777777" w:rsidR="000D6DA7" w:rsidRPr="00460024" w:rsidRDefault="000D6DA7" w:rsidP="00F3072F">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37D4F388" w14:textId="77777777" w:rsidR="000D6DA7" w:rsidRPr="002C2391" w:rsidRDefault="000D6DA7" w:rsidP="00F3072F">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58027FEF" w14:textId="77777777" w:rsidTr="00F3072F">
        <w:trPr>
          <w:jc w:val="center"/>
        </w:trPr>
        <w:tc>
          <w:tcPr>
            <w:tcW w:w="4370" w:type="dxa"/>
            <w:tcBorders>
              <w:top w:val="single" w:sz="6" w:space="0" w:color="auto"/>
              <w:left w:val="double" w:sz="6" w:space="0" w:color="auto"/>
            </w:tcBorders>
          </w:tcPr>
          <w:p w14:paraId="4078D191" w14:textId="77777777" w:rsidR="000D6DA7" w:rsidRDefault="000D6DA7" w:rsidP="00F3072F">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760C7C1E" w14:textId="28405D7A" w:rsidR="000D6DA7" w:rsidRDefault="000D6DA7" w:rsidP="00F3072F">
            <w:pPr>
              <w:spacing w:after="120"/>
              <w:ind w:left="144" w:right="144"/>
              <w:rPr>
                <w:rFonts w:ascii="Arial" w:hAnsi="Arial"/>
              </w:rPr>
            </w:pPr>
            <w:r>
              <w:rPr>
                <w:rFonts w:ascii="Arial" w:hAnsi="Arial"/>
                <w:b/>
              </w:rPr>
              <w:t>Document No:</w:t>
            </w:r>
            <w:r w:rsidR="004C7A0A">
              <w:rPr>
                <w:rFonts w:ascii="Arial" w:hAnsi="Arial"/>
              </w:rPr>
              <w:t xml:space="preserve">  USWP5B</w:t>
            </w:r>
            <w:r w:rsidR="00515BFD">
              <w:rPr>
                <w:rFonts w:ascii="Arial" w:hAnsi="Arial"/>
              </w:rPr>
              <w:t>2</w:t>
            </w:r>
            <w:r w:rsidR="00F92186">
              <w:rPr>
                <w:rFonts w:ascii="Arial" w:hAnsi="Arial"/>
              </w:rPr>
              <w:t>6</w:t>
            </w:r>
            <w:r w:rsidR="00515BFD">
              <w:rPr>
                <w:rFonts w:ascii="Arial" w:hAnsi="Arial"/>
              </w:rPr>
              <w:t>-</w:t>
            </w:r>
            <w:r w:rsidR="003A3C54">
              <w:rPr>
                <w:rFonts w:ascii="Arial" w:hAnsi="Arial"/>
              </w:rPr>
              <w:t>13</w:t>
            </w:r>
            <w:r w:rsidR="00B92DCD">
              <w:rPr>
                <w:rFonts w:ascii="Arial" w:hAnsi="Arial"/>
              </w:rPr>
              <w:t>R1</w:t>
            </w:r>
          </w:p>
        </w:tc>
      </w:tr>
      <w:tr w:rsidR="000D6DA7" w14:paraId="5A7668D3" w14:textId="77777777" w:rsidTr="00F3072F">
        <w:trPr>
          <w:jc w:val="center"/>
        </w:trPr>
        <w:tc>
          <w:tcPr>
            <w:tcW w:w="4370" w:type="dxa"/>
            <w:tcBorders>
              <w:left w:val="double" w:sz="6" w:space="0" w:color="auto"/>
            </w:tcBorders>
          </w:tcPr>
          <w:p w14:paraId="72F2E989" w14:textId="30FE63F6" w:rsidR="000D6DA7" w:rsidRDefault="000D6DA7" w:rsidP="00F3072F">
            <w:pPr>
              <w:spacing w:before="0"/>
              <w:ind w:left="144" w:right="144"/>
              <w:rPr>
                <w:rFonts w:ascii="Arial" w:hAnsi="Arial"/>
              </w:rPr>
            </w:pPr>
            <w:r>
              <w:rPr>
                <w:rFonts w:ascii="Arial" w:hAnsi="Arial"/>
                <w:b/>
              </w:rPr>
              <w:t>Ref:</w:t>
            </w:r>
            <w:r>
              <w:rPr>
                <w:rFonts w:ascii="Arial" w:hAnsi="Arial"/>
              </w:rPr>
              <w:t xml:space="preserve">  </w:t>
            </w:r>
            <w:r w:rsidR="0069797D">
              <w:rPr>
                <w:rFonts w:ascii="Arial" w:hAnsi="Arial"/>
              </w:rPr>
              <w:t>5B/</w:t>
            </w:r>
            <w:r w:rsidR="00F92186">
              <w:rPr>
                <w:rFonts w:ascii="Arial" w:hAnsi="Arial"/>
              </w:rPr>
              <w:t>225</w:t>
            </w:r>
            <w:r w:rsidR="0056155A">
              <w:rPr>
                <w:rFonts w:ascii="Arial" w:hAnsi="Arial"/>
              </w:rPr>
              <w:t xml:space="preserve">-E Annex </w:t>
            </w:r>
            <w:r w:rsidR="008970C3">
              <w:rPr>
                <w:rFonts w:ascii="Arial" w:hAnsi="Arial"/>
              </w:rPr>
              <w:t>25</w:t>
            </w:r>
          </w:p>
        </w:tc>
        <w:tc>
          <w:tcPr>
            <w:tcW w:w="5008" w:type="dxa"/>
            <w:gridSpan w:val="2"/>
            <w:tcBorders>
              <w:right w:val="double" w:sz="6" w:space="0" w:color="auto"/>
            </w:tcBorders>
          </w:tcPr>
          <w:p w14:paraId="6BF61451" w14:textId="3C58E6AB" w:rsidR="000D6DA7" w:rsidRDefault="000D6DA7" w:rsidP="00F3072F">
            <w:pPr>
              <w:tabs>
                <w:tab w:val="left" w:pos="162"/>
              </w:tabs>
              <w:spacing w:before="0"/>
              <w:ind w:left="612" w:right="144" w:hanging="468"/>
              <w:rPr>
                <w:rFonts w:ascii="Arial" w:hAnsi="Arial"/>
              </w:rPr>
            </w:pPr>
            <w:r>
              <w:rPr>
                <w:rFonts w:ascii="Arial" w:hAnsi="Arial"/>
                <w:b/>
              </w:rPr>
              <w:t>Date:</w:t>
            </w:r>
            <w:r w:rsidR="008E5D6A">
              <w:rPr>
                <w:rFonts w:ascii="Arial" w:hAnsi="Arial"/>
              </w:rPr>
              <w:t xml:space="preserve">  </w:t>
            </w:r>
            <w:r w:rsidR="00F92186">
              <w:rPr>
                <w:rFonts w:ascii="Arial" w:hAnsi="Arial"/>
              </w:rPr>
              <w:t xml:space="preserve">February </w:t>
            </w:r>
            <w:r w:rsidR="003A3C54">
              <w:rPr>
                <w:rFonts w:ascii="Arial" w:hAnsi="Arial"/>
              </w:rPr>
              <w:t>8</w:t>
            </w:r>
            <w:r w:rsidR="003C38F0">
              <w:rPr>
                <w:rFonts w:ascii="Arial" w:hAnsi="Arial"/>
              </w:rPr>
              <w:t>, 20</w:t>
            </w:r>
            <w:r w:rsidR="00E14E04">
              <w:rPr>
                <w:rFonts w:ascii="Arial" w:hAnsi="Arial"/>
              </w:rPr>
              <w:t>2</w:t>
            </w:r>
            <w:r w:rsidR="00F92186">
              <w:rPr>
                <w:rFonts w:ascii="Arial" w:hAnsi="Arial"/>
              </w:rPr>
              <w:t>1</w:t>
            </w:r>
          </w:p>
        </w:tc>
      </w:tr>
      <w:tr w:rsidR="000D6DA7" w:rsidRPr="007349A7" w14:paraId="21D64568" w14:textId="77777777" w:rsidTr="00F3072F">
        <w:trPr>
          <w:jc w:val="center"/>
        </w:trPr>
        <w:tc>
          <w:tcPr>
            <w:tcW w:w="9378" w:type="dxa"/>
            <w:gridSpan w:val="3"/>
            <w:tcBorders>
              <w:left w:val="double" w:sz="6" w:space="0" w:color="auto"/>
              <w:right w:val="double" w:sz="6" w:space="0" w:color="auto"/>
            </w:tcBorders>
          </w:tcPr>
          <w:p w14:paraId="0BA05B2B" w14:textId="04BDE507" w:rsidR="000D6DA7" w:rsidRPr="007349A7" w:rsidRDefault="000D6DA7" w:rsidP="00D30DE8">
            <w:pPr>
              <w:pStyle w:val="BodyTextIndent"/>
              <w:ind w:left="187"/>
            </w:pPr>
            <w:r>
              <w:rPr>
                <w:rFonts w:ascii="Arial" w:hAnsi="Arial" w:cs="Arial"/>
                <w:b/>
                <w:bCs/>
              </w:rPr>
              <w:t>Document Title:</w:t>
            </w:r>
            <w:r>
              <w:rPr>
                <w:rFonts w:ascii="Arial" w:hAnsi="Arial" w:cs="Arial"/>
                <w:bCs/>
              </w:rPr>
              <w:t xml:space="preserve">  </w:t>
            </w:r>
            <w:r w:rsidR="0056155A">
              <w:rPr>
                <w:rFonts w:ascii="Arial" w:hAnsi="Arial" w:cs="Arial"/>
                <w:bCs/>
              </w:rPr>
              <w:t xml:space="preserve">Proposed updates to Working </w:t>
            </w:r>
            <w:r w:rsidR="00B4005F">
              <w:rPr>
                <w:rFonts w:ascii="Arial" w:hAnsi="Arial" w:cs="Arial"/>
                <w:bCs/>
              </w:rPr>
              <w:t>D</w:t>
            </w:r>
            <w:r w:rsidR="0056155A">
              <w:rPr>
                <w:rFonts w:ascii="Arial" w:hAnsi="Arial" w:cs="Arial"/>
                <w:bCs/>
              </w:rPr>
              <w:t xml:space="preserve">ocument towards a </w:t>
            </w:r>
            <w:r w:rsidR="00B4005F">
              <w:rPr>
                <w:rFonts w:ascii="Arial" w:hAnsi="Arial" w:cs="Arial"/>
                <w:bCs/>
              </w:rPr>
              <w:t>P</w:t>
            </w:r>
            <w:r w:rsidR="0056155A">
              <w:rPr>
                <w:rFonts w:ascii="Arial" w:hAnsi="Arial" w:cs="Arial"/>
                <w:bCs/>
              </w:rPr>
              <w:t xml:space="preserve">reliminary </w:t>
            </w:r>
            <w:r w:rsidR="00B4005F">
              <w:rPr>
                <w:rFonts w:ascii="Arial" w:hAnsi="Arial" w:cs="Arial"/>
                <w:bCs/>
              </w:rPr>
              <w:t>D</w:t>
            </w:r>
            <w:r w:rsidR="0056155A">
              <w:rPr>
                <w:rFonts w:ascii="Arial" w:hAnsi="Arial" w:cs="Arial"/>
                <w:bCs/>
              </w:rPr>
              <w:t xml:space="preserve">raft </w:t>
            </w:r>
            <w:r w:rsidR="00B4005F">
              <w:rPr>
                <w:rFonts w:ascii="Arial" w:hAnsi="Arial" w:cs="Arial"/>
                <w:bCs/>
              </w:rPr>
              <w:t>N</w:t>
            </w:r>
            <w:r w:rsidR="0056155A">
              <w:rPr>
                <w:rFonts w:ascii="Arial" w:hAnsi="Arial" w:cs="Arial"/>
                <w:bCs/>
              </w:rPr>
              <w:t>ew</w:t>
            </w:r>
            <w:r w:rsidR="004961CD">
              <w:rPr>
                <w:rFonts w:ascii="Arial" w:hAnsi="Arial" w:cs="Arial"/>
                <w:bCs/>
              </w:rPr>
              <w:t xml:space="preserve"> Report</w:t>
            </w:r>
            <w:r>
              <w:rPr>
                <w:rFonts w:ascii="Arial" w:hAnsi="Arial" w:cs="Arial"/>
                <w:bCs/>
              </w:rPr>
              <w:t>,</w:t>
            </w:r>
            <w:r w:rsidR="00C65881">
              <w:rPr>
                <w:rFonts w:ascii="Arial" w:hAnsi="Arial" w:cs="Arial"/>
                <w:bCs/>
              </w:rPr>
              <w:t xml:space="preserve"> ITU-R </w:t>
            </w:r>
            <w:proofErr w:type="gramStart"/>
            <w:r w:rsidR="00C65881">
              <w:rPr>
                <w:rFonts w:ascii="Arial" w:hAnsi="Arial" w:cs="Arial"/>
                <w:bCs/>
              </w:rPr>
              <w:t>M.[</w:t>
            </w:r>
            <w:proofErr w:type="gramEnd"/>
            <w:r w:rsidR="00C65881">
              <w:rPr>
                <w:rFonts w:ascii="Arial" w:hAnsi="Arial" w:cs="Arial"/>
                <w:bCs/>
              </w:rPr>
              <w:t>RADAR SIMULATIONS</w:t>
            </w:r>
            <w:r w:rsidR="0056155A">
              <w:rPr>
                <w:rFonts w:ascii="Arial" w:hAnsi="Arial" w:cs="Arial"/>
                <w:bCs/>
              </w:rPr>
              <w:t>],</w:t>
            </w:r>
            <w:r>
              <w:rPr>
                <w:rFonts w:ascii="Arial" w:hAnsi="Arial" w:cs="Arial"/>
                <w:bCs/>
              </w:rPr>
              <w:t xml:space="preserve"> “</w:t>
            </w:r>
            <w:r w:rsidR="00C65881">
              <w:rPr>
                <w:rFonts w:ascii="Arial" w:hAnsi="Arial" w:cs="Arial"/>
                <w:bCs/>
              </w:rPr>
              <w:t xml:space="preserve">Simulations of performance for </w:t>
            </w:r>
            <w:r w:rsidR="0009073B">
              <w:rPr>
                <w:rFonts w:ascii="Arial" w:hAnsi="Arial" w:cs="Arial"/>
                <w:bCs/>
              </w:rPr>
              <w:t>specific</w:t>
            </w:r>
            <w:r w:rsidR="00C65881">
              <w:rPr>
                <w:rFonts w:ascii="Arial" w:hAnsi="Arial" w:cs="Arial"/>
                <w:bCs/>
              </w:rPr>
              <w:t xml:space="preserve"> primary surveillance radars</w:t>
            </w:r>
            <w:r w:rsidR="00D30DE8">
              <w:rPr>
                <w:rFonts w:ascii="Arial" w:hAnsi="Arial" w:cs="Arial"/>
                <w:bCs/>
              </w:rPr>
              <w:t>”</w:t>
            </w:r>
          </w:p>
        </w:tc>
      </w:tr>
      <w:tr w:rsidR="000D6DA7" w:rsidRPr="00F954FD" w14:paraId="5963E988" w14:textId="77777777" w:rsidTr="00F3072F">
        <w:trPr>
          <w:jc w:val="center"/>
        </w:trPr>
        <w:tc>
          <w:tcPr>
            <w:tcW w:w="4428" w:type="dxa"/>
            <w:gridSpan w:val="2"/>
            <w:tcBorders>
              <w:left w:val="double" w:sz="6" w:space="0" w:color="auto"/>
            </w:tcBorders>
          </w:tcPr>
          <w:p w14:paraId="343176E1" w14:textId="77777777" w:rsidR="000D6DA7" w:rsidRDefault="000D6DA7" w:rsidP="00F3072F">
            <w:pPr>
              <w:ind w:left="144" w:right="144"/>
              <w:rPr>
                <w:rFonts w:ascii="Arial" w:hAnsi="Arial"/>
                <w:b/>
              </w:rPr>
            </w:pPr>
            <w:r>
              <w:rPr>
                <w:rFonts w:ascii="Arial" w:hAnsi="Arial"/>
                <w:b/>
              </w:rPr>
              <w:t>Author(s)/Contributors(s):</w:t>
            </w:r>
          </w:p>
          <w:p w14:paraId="28F9E50F" w14:textId="77777777" w:rsidR="0038175F" w:rsidRDefault="0038175F" w:rsidP="0038175F">
            <w:pPr>
              <w:spacing w:before="0"/>
              <w:ind w:left="144" w:right="144"/>
              <w:rPr>
                <w:rFonts w:ascii="Arial" w:hAnsi="Arial"/>
                <w:bCs/>
                <w:iCs/>
              </w:rPr>
            </w:pPr>
            <w:r>
              <w:rPr>
                <w:rFonts w:ascii="Arial" w:hAnsi="Arial"/>
                <w:bCs/>
                <w:iCs/>
              </w:rPr>
              <w:t xml:space="preserve">Chris </w:t>
            </w:r>
            <w:proofErr w:type="spellStart"/>
            <w:r>
              <w:rPr>
                <w:rFonts w:ascii="Arial" w:hAnsi="Arial"/>
                <w:bCs/>
                <w:iCs/>
              </w:rPr>
              <w:t>Tourigny</w:t>
            </w:r>
            <w:proofErr w:type="spellEnd"/>
          </w:p>
          <w:p w14:paraId="15D52D12" w14:textId="77777777" w:rsidR="0038175F" w:rsidRDefault="0038175F" w:rsidP="0038175F">
            <w:pPr>
              <w:spacing w:before="0"/>
              <w:ind w:left="144" w:right="144"/>
              <w:rPr>
                <w:rFonts w:ascii="Arial" w:hAnsi="Arial"/>
                <w:bCs/>
                <w:iCs/>
              </w:rPr>
            </w:pPr>
            <w:r>
              <w:rPr>
                <w:rFonts w:ascii="Arial" w:hAnsi="Arial"/>
                <w:bCs/>
                <w:iCs/>
              </w:rPr>
              <w:t>FAA Spectrum Engineering Services</w:t>
            </w:r>
          </w:p>
          <w:p w14:paraId="2E2EBCFE" w14:textId="77777777" w:rsidR="0038175F" w:rsidRDefault="0038175F" w:rsidP="0038175F">
            <w:pPr>
              <w:spacing w:before="0"/>
              <w:ind w:right="144"/>
              <w:rPr>
                <w:rFonts w:ascii="Arial" w:hAnsi="Arial"/>
                <w:bCs/>
                <w:iCs/>
              </w:rPr>
            </w:pPr>
          </w:p>
          <w:p w14:paraId="5215319E" w14:textId="77777777" w:rsidR="0038175F" w:rsidRDefault="0038175F" w:rsidP="0038175F">
            <w:pPr>
              <w:spacing w:before="0"/>
              <w:ind w:left="144" w:right="144"/>
              <w:rPr>
                <w:rFonts w:ascii="Arial" w:hAnsi="Arial"/>
                <w:bCs/>
                <w:iCs/>
              </w:rPr>
            </w:pPr>
            <w:r>
              <w:rPr>
                <w:rFonts w:ascii="Arial" w:hAnsi="Arial"/>
                <w:bCs/>
                <w:iCs/>
              </w:rPr>
              <w:t>Dave Franc</w:t>
            </w:r>
          </w:p>
          <w:p w14:paraId="121D4FF8" w14:textId="77777777" w:rsidR="0038175F" w:rsidRDefault="0038175F" w:rsidP="0038175F">
            <w:pPr>
              <w:spacing w:before="0"/>
              <w:ind w:left="144" w:right="144"/>
              <w:rPr>
                <w:rFonts w:ascii="Arial" w:hAnsi="Arial"/>
                <w:bCs/>
                <w:iCs/>
              </w:rPr>
            </w:pPr>
            <w:r>
              <w:rPr>
                <w:rFonts w:ascii="Arial" w:hAnsi="Arial"/>
                <w:bCs/>
                <w:iCs/>
              </w:rPr>
              <w:t>Department of Commerce</w:t>
            </w:r>
          </w:p>
          <w:p w14:paraId="0991A135" w14:textId="77777777" w:rsidR="0038175F" w:rsidRDefault="0038175F" w:rsidP="0038175F">
            <w:pPr>
              <w:spacing w:before="0"/>
              <w:ind w:left="144" w:right="144"/>
              <w:rPr>
                <w:rFonts w:ascii="Arial" w:hAnsi="Arial"/>
                <w:bCs/>
                <w:iCs/>
              </w:rPr>
            </w:pPr>
          </w:p>
          <w:p w14:paraId="32E22600" w14:textId="77777777" w:rsidR="0038175F" w:rsidRDefault="0038175F" w:rsidP="0038175F">
            <w:pPr>
              <w:spacing w:before="0"/>
              <w:ind w:left="144" w:right="144"/>
              <w:rPr>
                <w:rFonts w:ascii="Arial" w:hAnsi="Arial"/>
                <w:bCs/>
                <w:iCs/>
              </w:rPr>
            </w:pPr>
            <w:r>
              <w:rPr>
                <w:rFonts w:ascii="Arial" w:hAnsi="Arial"/>
                <w:bCs/>
                <w:iCs/>
              </w:rPr>
              <w:t>Robert Leck</w:t>
            </w:r>
          </w:p>
          <w:p w14:paraId="28D8AD3C" w14:textId="77777777" w:rsidR="0038175F" w:rsidRDefault="0038175F" w:rsidP="0038175F">
            <w:pPr>
              <w:spacing w:before="0"/>
              <w:ind w:left="144" w:right="144"/>
              <w:rPr>
                <w:rFonts w:ascii="Arial" w:hAnsi="Arial"/>
                <w:bCs/>
                <w:iCs/>
              </w:rPr>
            </w:pPr>
            <w:r>
              <w:rPr>
                <w:rFonts w:ascii="Arial" w:hAnsi="Arial"/>
                <w:bCs/>
                <w:iCs/>
              </w:rPr>
              <w:t>ACES Inc.</w:t>
            </w:r>
          </w:p>
          <w:p w14:paraId="1B7AAB78" w14:textId="77777777" w:rsidR="0038175F" w:rsidRDefault="0038175F" w:rsidP="0038175F">
            <w:pPr>
              <w:spacing w:before="0"/>
              <w:ind w:right="144"/>
              <w:rPr>
                <w:rFonts w:ascii="Arial" w:hAnsi="Arial"/>
                <w:bCs/>
                <w:iCs/>
              </w:rPr>
            </w:pPr>
          </w:p>
          <w:p w14:paraId="4C10D7CF" w14:textId="77777777" w:rsidR="0038175F" w:rsidRDefault="0038175F" w:rsidP="0038175F">
            <w:pPr>
              <w:spacing w:before="0"/>
              <w:ind w:left="144" w:right="144"/>
              <w:rPr>
                <w:rFonts w:ascii="Arial" w:hAnsi="Arial"/>
                <w:bCs/>
                <w:iCs/>
              </w:rPr>
            </w:pPr>
            <w:r>
              <w:rPr>
                <w:rFonts w:ascii="Arial" w:hAnsi="Arial"/>
                <w:bCs/>
                <w:iCs/>
              </w:rPr>
              <w:t>Michael Tran</w:t>
            </w:r>
          </w:p>
          <w:p w14:paraId="3D340966" w14:textId="77777777" w:rsidR="0038175F" w:rsidRDefault="0038175F" w:rsidP="0038175F">
            <w:pPr>
              <w:spacing w:before="0"/>
              <w:ind w:left="144" w:right="144"/>
              <w:rPr>
                <w:rFonts w:ascii="Arial" w:hAnsi="Arial"/>
                <w:bCs/>
                <w:iCs/>
              </w:rPr>
            </w:pPr>
            <w:r>
              <w:rPr>
                <w:rFonts w:ascii="Arial" w:hAnsi="Arial"/>
                <w:bCs/>
                <w:iCs/>
              </w:rPr>
              <w:t>MITRE</w:t>
            </w:r>
          </w:p>
          <w:p w14:paraId="26150093" w14:textId="77777777" w:rsidR="000D6DA7" w:rsidRPr="00F954FD" w:rsidRDefault="000D6DA7" w:rsidP="0056155A">
            <w:pPr>
              <w:spacing w:before="0"/>
              <w:ind w:right="144"/>
              <w:rPr>
                <w:rFonts w:ascii="Arial" w:hAnsi="Arial"/>
                <w:bCs/>
                <w:iCs/>
                <w:lang w:val="it-IT"/>
              </w:rPr>
            </w:pPr>
          </w:p>
        </w:tc>
        <w:tc>
          <w:tcPr>
            <w:tcW w:w="4950" w:type="dxa"/>
            <w:tcBorders>
              <w:right w:val="double" w:sz="6" w:space="0" w:color="auto"/>
            </w:tcBorders>
          </w:tcPr>
          <w:p w14:paraId="0EC3DD93" w14:textId="77777777" w:rsidR="000D6DA7" w:rsidRPr="00F954FD" w:rsidRDefault="000D6DA7" w:rsidP="00F3072F">
            <w:pPr>
              <w:ind w:left="144" w:right="144"/>
              <w:rPr>
                <w:rFonts w:ascii="Arial" w:hAnsi="Arial"/>
                <w:bCs/>
                <w:lang w:val="it-IT"/>
              </w:rPr>
            </w:pPr>
          </w:p>
          <w:p w14:paraId="2ADF5040" w14:textId="77777777" w:rsidR="0038175F" w:rsidRPr="00BC78F5" w:rsidRDefault="0038175F" w:rsidP="0038175F">
            <w:pPr>
              <w:spacing w:before="0"/>
              <w:ind w:left="144" w:right="144"/>
              <w:rPr>
                <w:rFonts w:ascii="Arial" w:hAnsi="Arial"/>
                <w:bCs/>
                <w:lang w:val="fr-FR"/>
              </w:rPr>
            </w:pPr>
            <w:proofErr w:type="gramStart"/>
            <w:r>
              <w:rPr>
                <w:rFonts w:ascii="Arial" w:hAnsi="Arial"/>
                <w:bCs/>
                <w:lang w:val="fr-FR"/>
              </w:rPr>
              <w:t>Phone:</w:t>
            </w:r>
            <w:proofErr w:type="gramEnd"/>
            <w:r>
              <w:rPr>
                <w:rFonts w:ascii="Arial" w:hAnsi="Arial"/>
                <w:bCs/>
                <w:lang w:val="fr-FR"/>
              </w:rPr>
              <w:t xml:space="preserve"> </w:t>
            </w:r>
            <w:r w:rsidRPr="00BC78F5">
              <w:rPr>
                <w:rFonts w:ascii="Arial" w:hAnsi="Arial"/>
                <w:bCs/>
                <w:lang w:val="fr-FR"/>
              </w:rPr>
              <w:t>202-</w:t>
            </w:r>
            <w:r>
              <w:rPr>
                <w:rFonts w:ascii="Arial" w:hAnsi="Arial"/>
                <w:bCs/>
                <w:lang w:val="fr-FR"/>
              </w:rPr>
              <w:t>267-3071</w:t>
            </w:r>
          </w:p>
          <w:p w14:paraId="5416643E" w14:textId="77777777" w:rsidR="0038175F" w:rsidRPr="002C24F7" w:rsidRDefault="0038175F" w:rsidP="0038175F">
            <w:pPr>
              <w:spacing w:before="0"/>
              <w:ind w:left="144" w:right="144"/>
              <w:rPr>
                <w:rFonts w:ascii="Arial" w:hAnsi="Arial"/>
                <w:bCs/>
                <w:color w:val="000000"/>
                <w:lang w:val="fr-FR"/>
              </w:rPr>
            </w:pPr>
            <w:proofErr w:type="gramStart"/>
            <w:r>
              <w:rPr>
                <w:rFonts w:ascii="Arial" w:hAnsi="Arial"/>
                <w:bCs/>
                <w:color w:val="000000"/>
                <w:lang w:val="fr-FR"/>
              </w:rPr>
              <w:t>Email:</w:t>
            </w:r>
            <w:proofErr w:type="gramEnd"/>
            <w:r>
              <w:rPr>
                <w:rFonts w:ascii="Arial" w:hAnsi="Arial"/>
                <w:bCs/>
                <w:color w:val="000000"/>
                <w:lang w:val="fr-FR"/>
              </w:rPr>
              <w:t xml:space="preserve"> chris.tourigny</w:t>
            </w:r>
            <w:r w:rsidRPr="00BC78F5">
              <w:rPr>
                <w:rFonts w:ascii="Arial" w:hAnsi="Arial"/>
                <w:bCs/>
                <w:color w:val="000000"/>
                <w:lang w:val="fr-FR"/>
              </w:rPr>
              <w:t>@faa.gov</w:t>
            </w:r>
          </w:p>
          <w:p w14:paraId="7A1072D1" w14:textId="77777777" w:rsidR="0038175F" w:rsidRDefault="0038175F" w:rsidP="0038175F">
            <w:pPr>
              <w:spacing w:before="0"/>
              <w:ind w:right="144"/>
              <w:rPr>
                <w:rFonts w:ascii="Arial" w:hAnsi="Arial"/>
                <w:bCs/>
                <w:lang w:val="fr-FR"/>
              </w:rPr>
            </w:pPr>
          </w:p>
          <w:p w14:paraId="6411A306" w14:textId="77777777" w:rsidR="0038175F" w:rsidRDefault="0038175F" w:rsidP="0038175F">
            <w:pPr>
              <w:spacing w:before="0"/>
              <w:ind w:left="144" w:right="144"/>
              <w:rPr>
                <w:rFonts w:ascii="Arial" w:hAnsi="Arial"/>
                <w:bCs/>
                <w:lang w:val="fr-FR"/>
              </w:rPr>
            </w:pPr>
            <w:r>
              <w:rPr>
                <w:rFonts w:ascii="Arial" w:hAnsi="Arial"/>
                <w:bCs/>
                <w:lang w:val="fr-FR"/>
              </w:rPr>
              <w:t>Phone : 301-628-5647</w:t>
            </w:r>
          </w:p>
          <w:p w14:paraId="13A81AFD" w14:textId="77777777" w:rsidR="0038175F" w:rsidRDefault="0038175F" w:rsidP="0038175F">
            <w:pPr>
              <w:spacing w:before="0"/>
              <w:ind w:left="144" w:right="144"/>
              <w:rPr>
                <w:rFonts w:ascii="Arial" w:hAnsi="Arial"/>
                <w:bCs/>
                <w:lang w:val="fr-FR"/>
              </w:rPr>
            </w:pPr>
            <w:proofErr w:type="gramStart"/>
            <w:r>
              <w:rPr>
                <w:rFonts w:ascii="Arial" w:hAnsi="Arial"/>
                <w:bCs/>
                <w:lang w:val="fr-FR"/>
              </w:rPr>
              <w:t>Email:</w:t>
            </w:r>
            <w:proofErr w:type="gramEnd"/>
            <w:r>
              <w:rPr>
                <w:rFonts w:ascii="Arial" w:hAnsi="Arial"/>
                <w:bCs/>
                <w:lang w:val="fr-FR"/>
              </w:rPr>
              <w:t xml:space="preserve"> david.franc@noaa.gov</w:t>
            </w:r>
          </w:p>
          <w:p w14:paraId="33200E6A" w14:textId="77777777" w:rsidR="0038175F" w:rsidRDefault="0038175F" w:rsidP="0038175F">
            <w:pPr>
              <w:spacing w:before="0"/>
              <w:ind w:right="144"/>
              <w:rPr>
                <w:rFonts w:ascii="Arial" w:hAnsi="Arial"/>
                <w:bCs/>
                <w:lang w:val="fr-FR"/>
              </w:rPr>
            </w:pPr>
          </w:p>
          <w:p w14:paraId="6FD5BC51" w14:textId="77777777" w:rsidR="0038175F" w:rsidRDefault="0038175F" w:rsidP="0038175F">
            <w:pPr>
              <w:spacing w:before="0"/>
              <w:ind w:left="144" w:right="144"/>
              <w:rPr>
                <w:rFonts w:ascii="Arial" w:hAnsi="Arial"/>
                <w:bCs/>
                <w:lang w:val="fr-FR"/>
              </w:rPr>
            </w:pPr>
            <w:r>
              <w:rPr>
                <w:rFonts w:ascii="Arial" w:hAnsi="Arial"/>
                <w:bCs/>
                <w:lang w:val="fr-FR"/>
              </w:rPr>
              <w:t>Phone : 321-246-2987</w:t>
            </w:r>
          </w:p>
          <w:p w14:paraId="75A65806" w14:textId="77777777" w:rsidR="0038175F" w:rsidRDefault="0038175F" w:rsidP="0038175F">
            <w:pPr>
              <w:spacing w:before="0"/>
              <w:ind w:left="144" w:right="144"/>
              <w:rPr>
                <w:rFonts w:ascii="Arial" w:hAnsi="Arial"/>
                <w:bCs/>
                <w:lang w:val="fr-FR"/>
              </w:rPr>
            </w:pPr>
            <w:proofErr w:type="gramStart"/>
            <w:r>
              <w:rPr>
                <w:rFonts w:ascii="Arial" w:hAnsi="Arial"/>
                <w:bCs/>
                <w:lang w:val="fr-FR"/>
              </w:rPr>
              <w:t>Email:</w:t>
            </w:r>
            <w:proofErr w:type="gramEnd"/>
            <w:r>
              <w:rPr>
                <w:rFonts w:ascii="Arial" w:hAnsi="Arial"/>
                <w:bCs/>
                <w:lang w:val="fr-FR"/>
              </w:rPr>
              <w:t xml:space="preserve"> robert.leck@aces-inc.com</w:t>
            </w:r>
          </w:p>
          <w:p w14:paraId="098BCDE7" w14:textId="77777777" w:rsidR="0038175F" w:rsidRDefault="0038175F" w:rsidP="0038175F">
            <w:pPr>
              <w:spacing w:before="0"/>
              <w:ind w:right="144"/>
              <w:rPr>
                <w:rFonts w:ascii="Arial" w:hAnsi="Arial"/>
                <w:bCs/>
                <w:lang w:val="fr-FR"/>
              </w:rPr>
            </w:pPr>
          </w:p>
          <w:p w14:paraId="5366C3CD" w14:textId="77777777" w:rsidR="0038175F" w:rsidRPr="00C7252B" w:rsidRDefault="0038175F" w:rsidP="0038175F">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703-983-1295</w:t>
            </w:r>
          </w:p>
          <w:p w14:paraId="287261BF" w14:textId="77777777" w:rsidR="0038175F" w:rsidRDefault="0038175F" w:rsidP="0038175F">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mtran@mitre.org</w:t>
            </w:r>
          </w:p>
          <w:p w14:paraId="303E1978" w14:textId="77777777" w:rsidR="000D6DA7" w:rsidRPr="00F954FD" w:rsidRDefault="000D6DA7" w:rsidP="0056155A">
            <w:pPr>
              <w:spacing w:before="0"/>
              <w:ind w:right="144"/>
              <w:rPr>
                <w:rFonts w:ascii="Arial" w:hAnsi="Arial"/>
                <w:bCs/>
                <w:color w:val="000000"/>
                <w:lang w:val="fr-FR"/>
              </w:rPr>
            </w:pPr>
          </w:p>
        </w:tc>
      </w:tr>
      <w:tr w:rsidR="000D6DA7" w:rsidRPr="00001E89" w14:paraId="31DF9A57" w14:textId="77777777" w:rsidTr="00F3072F">
        <w:trPr>
          <w:jc w:val="center"/>
        </w:trPr>
        <w:tc>
          <w:tcPr>
            <w:tcW w:w="9378" w:type="dxa"/>
            <w:gridSpan w:val="3"/>
            <w:tcBorders>
              <w:left w:val="double" w:sz="6" w:space="0" w:color="auto"/>
              <w:right w:val="double" w:sz="6" w:space="0" w:color="auto"/>
            </w:tcBorders>
          </w:tcPr>
          <w:p w14:paraId="6902F78C" w14:textId="00CDE769" w:rsidR="000D6DA7" w:rsidRPr="00001E89" w:rsidRDefault="000D6DA7" w:rsidP="002B2229">
            <w:pPr>
              <w:spacing w:after="120"/>
              <w:ind w:left="187" w:right="144"/>
              <w:rPr>
                <w:rFonts w:ascii="Arial" w:hAnsi="Arial"/>
                <w:bCs/>
              </w:rPr>
            </w:pPr>
            <w:r>
              <w:rPr>
                <w:rFonts w:ascii="Arial" w:hAnsi="Arial"/>
                <w:b/>
              </w:rPr>
              <w:t>Purpose/Objective:</w:t>
            </w:r>
            <w:r>
              <w:rPr>
                <w:rFonts w:ascii="Arial" w:hAnsi="Arial"/>
                <w:bCs/>
              </w:rPr>
              <w:t xml:space="preserve">  </w:t>
            </w:r>
            <w:r w:rsidR="0038175F" w:rsidRPr="00000766">
              <w:rPr>
                <w:rFonts w:ascii="Arial" w:hAnsi="Arial"/>
                <w:bCs/>
              </w:rPr>
              <w:t xml:space="preserve">This contribution provides updates to </w:t>
            </w:r>
            <w:r w:rsidR="00B4005F">
              <w:rPr>
                <w:rFonts w:ascii="Arial" w:hAnsi="Arial"/>
                <w:bCs/>
              </w:rPr>
              <w:t>annex 1 of D</w:t>
            </w:r>
            <w:r w:rsidR="0038175F" w:rsidRPr="00000766">
              <w:rPr>
                <w:rFonts w:ascii="Arial" w:hAnsi="Arial"/>
                <w:bCs/>
              </w:rPr>
              <w:t>ocument 5B/</w:t>
            </w:r>
            <w:r w:rsidR="00F92186">
              <w:rPr>
                <w:rFonts w:ascii="Arial" w:hAnsi="Arial"/>
                <w:bCs/>
              </w:rPr>
              <w:t>225</w:t>
            </w:r>
            <w:r w:rsidR="0038175F" w:rsidRPr="00000766">
              <w:rPr>
                <w:rFonts w:ascii="Arial" w:hAnsi="Arial"/>
                <w:bCs/>
              </w:rPr>
              <w:t xml:space="preserve"> annex </w:t>
            </w:r>
            <w:r w:rsidR="008970C3">
              <w:rPr>
                <w:rFonts w:ascii="Arial" w:hAnsi="Arial"/>
                <w:bCs/>
              </w:rPr>
              <w:t>25</w:t>
            </w:r>
            <w:r w:rsidR="0038175F" w:rsidRPr="00000766">
              <w:rPr>
                <w:rFonts w:ascii="Arial" w:hAnsi="Arial"/>
                <w:bCs/>
              </w:rPr>
              <w:t xml:space="preserve"> to include simulation results of the impact</w:t>
            </w:r>
            <w:r w:rsidR="0038175F">
              <w:rPr>
                <w:rFonts w:ascii="Arial" w:hAnsi="Arial"/>
                <w:bCs/>
              </w:rPr>
              <w:t xml:space="preserve"> on radar due to</w:t>
            </w:r>
            <w:r w:rsidR="0038175F" w:rsidRPr="00000766">
              <w:rPr>
                <w:rFonts w:ascii="Arial" w:hAnsi="Arial"/>
                <w:bCs/>
              </w:rPr>
              <w:t xml:space="preserve"> </w:t>
            </w:r>
            <w:r w:rsidR="0038175F">
              <w:rPr>
                <w:rFonts w:ascii="Arial" w:hAnsi="Arial"/>
                <w:bCs/>
              </w:rPr>
              <w:t xml:space="preserve">pulsed </w:t>
            </w:r>
            <w:r w:rsidR="00B4005F">
              <w:rPr>
                <w:rFonts w:ascii="Arial" w:hAnsi="Arial"/>
                <w:bCs/>
              </w:rPr>
              <w:t xml:space="preserve">and broadband signal </w:t>
            </w:r>
            <w:r w:rsidR="0038175F">
              <w:rPr>
                <w:rFonts w:ascii="Arial" w:hAnsi="Arial"/>
                <w:bCs/>
              </w:rPr>
              <w:t>interference</w:t>
            </w:r>
            <w:r w:rsidR="0038175F" w:rsidRPr="00000766">
              <w:rPr>
                <w:rFonts w:ascii="Arial" w:hAnsi="Arial"/>
                <w:bCs/>
              </w:rPr>
              <w:t>.</w:t>
            </w:r>
          </w:p>
        </w:tc>
      </w:tr>
      <w:tr w:rsidR="000D6DA7" w:rsidRPr="000C4B2B" w14:paraId="6C0F43E3" w14:textId="77777777" w:rsidTr="00F3072F">
        <w:trPr>
          <w:trHeight w:val="1776"/>
          <w:jc w:val="center"/>
        </w:trPr>
        <w:tc>
          <w:tcPr>
            <w:tcW w:w="9378" w:type="dxa"/>
            <w:gridSpan w:val="3"/>
            <w:tcBorders>
              <w:left w:val="double" w:sz="6" w:space="0" w:color="auto"/>
              <w:right w:val="double" w:sz="6" w:space="0" w:color="auto"/>
            </w:tcBorders>
          </w:tcPr>
          <w:p w14:paraId="6A30C555" w14:textId="46292E48" w:rsidR="000D6DA7" w:rsidRPr="00C65881" w:rsidRDefault="000D6DA7" w:rsidP="0009073B">
            <w:pPr>
              <w:ind w:left="180" w:right="144"/>
              <w:rPr>
                <w:rFonts w:ascii="Arial" w:hAnsi="Arial"/>
                <w:bCs/>
              </w:rPr>
            </w:pPr>
            <w:r>
              <w:rPr>
                <w:rFonts w:ascii="Arial" w:hAnsi="Arial"/>
                <w:b/>
              </w:rPr>
              <w:t>Abstract:</w:t>
            </w:r>
            <w:r w:rsidR="00D30DE8">
              <w:rPr>
                <w:rFonts w:ascii="Arial" w:hAnsi="Arial"/>
                <w:bCs/>
              </w:rPr>
              <w:t xml:space="preserve">  </w:t>
            </w:r>
            <w:r w:rsidR="0056155A">
              <w:rPr>
                <w:rFonts w:ascii="Arial" w:hAnsi="Arial"/>
                <w:bCs/>
              </w:rPr>
              <w:t>This contribution provides upd</w:t>
            </w:r>
            <w:r w:rsidR="00C65881">
              <w:rPr>
                <w:rFonts w:ascii="Arial" w:hAnsi="Arial"/>
                <w:bCs/>
              </w:rPr>
              <w:t>a</w:t>
            </w:r>
            <w:r w:rsidR="004C7A0A">
              <w:rPr>
                <w:rFonts w:ascii="Arial" w:hAnsi="Arial"/>
                <w:bCs/>
              </w:rPr>
              <w:t>t</w:t>
            </w:r>
            <w:r w:rsidR="0069797D">
              <w:rPr>
                <w:rFonts w:ascii="Arial" w:hAnsi="Arial"/>
                <w:bCs/>
              </w:rPr>
              <w:t xml:space="preserve">es to </w:t>
            </w:r>
            <w:r w:rsidR="0038175F">
              <w:rPr>
                <w:rFonts w:ascii="Arial" w:hAnsi="Arial"/>
                <w:bCs/>
              </w:rPr>
              <w:t xml:space="preserve">annex 1 of </w:t>
            </w:r>
            <w:r w:rsidR="00B4005F">
              <w:rPr>
                <w:rFonts w:ascii="Arial" w:hAnsi="Arial"/>
                <w:bCs/>
              </w:rPr>
              <w:t>D</w:t>
            </w:r>
            <w:r w:rsidR="0069797D">
              <w:rPr>
                <w:rFonts w:ascii="Arial" w:hAnsi="Arial"/>
                <w:bCs/>
              </w:rPr>
              <w:t>ocument 5B/</w:t>
            </w:r>
            <w:r w:rsidR="00F92186">
              <w:rPr>
                <w:rFonts w:ascii="Arial" w:hAnsi="Arial"/>
                <w:bCs/>
              </w:rPr>
              <w:t>225</w:t>
            </w:r>
            <w:r w:rsidR="0038175F">
              <w:rPr>
                <w:rFonts w:ascii="Arial" w:hAnsi="Arial"/>
                <w:bCs/>
              </w:rPr>
              <w:t xml:space="preserve"> annex </w:t>
            </w:r>
            <w:r w:rsidR="008970C3">
              <w:rPr>
                <w:rFonts w:ascii="Arial" w:hAnsi="Arial"/>
                <w:bCs/>
              </w:rPr>
              <w:t>25</w:t>
            </w:r>
            <w:r w:rsidR="002B2229">
              <w:rPr>
                <w:rFonts w:ascii="Arial" w:hAnsi="Arial"/>
                <w:bCs/>
              </w:rPr>
              <w:t xml:space="preserve"> </w:t>
            </w:r>
            <w:r w:rsidR="0038175F" w:rsidRPr="0038175F">
              <w:rPr>
                <w:rFonts w:ascii="Arial" w:hAnsi="Arial"/>
                <w:bCs/>
              </w:rPr>
              <w:t xml:space="preserve">to advance the modelling of example radar receivers to simulate the impact of </w:t>
            </w:r>
            <w:r w:rsidR="0038175F">
              <w:rPr>
                <w:rFonts w:ascii="Arial" w:hAnsi="Arial"/>
                <w:bCs/>
              </w:rPr>
              <w:t>pulsed</w:t>
            </w:r>
            <w:r w:rsidR="00B4005F">
              <w:rPr>
                <w:rFonts w:ascii="Arial" w:hAnsi="Arial"/>
                <w:bCs/>
              </w:rPr>
              <w:t xml:space="preserve"> and broadband signal</w:t>
            </w:r>
            <w:r w:rsidR="0038175F">
              <w:rPr>
                <w:rFonts w:ascii="Arial" w:hAnsi="Arial"/>
                <w:bCs/>
              </w:rPr>
              <w:t xml:space="preserve"> </w:t>
            </w:r>
            <w:r w:rsidR="0038175F" w:rsidRPr="0038175F">
              <w:rPr>
                <w:rFonts w:ascii="Arial" w:hAnsi="Arial"/>
                <w:bCs/>
              </w:rPr>
              <w:t>interference on radar performance.</w:t>
            </w:r>
          </w:p>
        </w:tc>
      </w:tr>
    </w:tbl>
    <w:p w14:paraId="20AC5EE4" w14:textId="77777777" w:rsidR="00696704" w:rsidRDefault="00696704" w:rsidP="00696704"/>
    <w:p w14:paraId="0FC11B63" w14:textId="77777777" w:rsidR="007B32DD" w:rsidRDefault="0009073B">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B32DD" w14:paraId="1C69BFA7" w14:textId="77777777" w:rsidTr="00B92DCD">
        <w:trPr>
          <w:cantSplit/>
        </w:trPr>
        <w:tc>
          <w:tcPr>
            <w:tcW w:w="6487" w:type="dxa"/>
            <w:vAlign w:val="center"/>
          </w:tcPr>
          <w:p w14:paraId="7E444E2C" w14:textId="77777777" w:rsidR="007B32DD" w:rsidRPr="00D8032B" w:rsidRDefault="007B32DD" w:rsidP="00B92DCD">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1D77EA71" w14:textId="67911A8D" w:rsidR="007B32DD" w:rsidRDefault="00AB1215" w:rsidP="00B92DCD">
            <w:pPr>
              <w:shd w:val="solid" w:color="FFFFFF" w:fill="FFFFFF"/>
              <w:spacing w:before="0" w:line="240" w:lineRule="atLeast"/>
            </w:pPr>
            <w:bookmarkStart w:id="0" w:name="ditulogo"/>
            <w:bookmarkEnd w:id="0"/>
            <w:r>
              <w:rPr>
                <w:noProof/>
                <w:lang w:eastAsia="en-GB"/>
              </w:rPr>
              <w:drawing>
                <wp:inline distT="0" distB="0" distL="0" distR="0" wp14:anchorId="44B48124" wp14:editId="5BCB2DD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7B32DD" w:rsidRPr="0051782D" w14:paraId="05F553A4" w14:textId="77777777" w:rsidTr="00B92DCD">
        <w:trPr>
          <w:cantSplit/>
        </w:trPr>
        <w:tc>
          <w:tcPr>
            <w:tcW w:w="6487" w:type="dxa"/>
            <w:tcBorders>
              <w:bottom w:val="single" w:sz="12" w:space="0" w:color="auto"/>
            </w:tcBorders>
          </w:tcPr>
          <w:p w14:paraId="1FEA31E7" w14:textId="77777777" w:rsidR="007B32DD" w:rsidRPr="00163271" w:rsidRDefault="007B32DD" w:rsidP="00B92DCD">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76892249" w14:textId="77777777" w:rsidR="007B32DD" w:rsidRPr="0051782D" w:rsidRDefault="007B32DD" w:rsidP="00B92DCD">
            <w:pPr>
              <w:shd w:val="solid" w:color="FFFFFF" w:fill="FFFFFF"/>
              <w:spacing w:before="0" w:after="48" w:line="240" w:lineRule="atLeast"/>
              <w:rPr>
                <w:sz w:val="22"/>
                <w:szCs w:val="22"/>
                <w:lang w:val="en-US"/>
              </w:rPr>
            </w:pPr>
          </w:p>
        </w:tc>
      </w:tr>
      <w:tr w:rsidR="007B32DD" w:rsidRPr="00710D66" w14:paraId="3DD95520" w14:textId="77777777" w:rsidTr="00B92DCD">
        <w:trPr>
          <w:cantSplit/>
        </w:trPr>
        <w:tc>
          <w:tcPr>
            <w:tcW w:w="6487" w:type="dxa"/>
            <w:tcBorders>
              <w:top w:val="single" w:sz="12" w:space="0" w:color="auto"/>
            </w:tcBorders>
          </w:tcPr>
          <w:p w14:paraId="2F967DA4" w14:textId="77777777" w:rsidR="007B32DD" w:rsidRPr="0051782D" w:rsidRDefault="007B32DD" w:rsidP="00B92DCD">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B5EC5DC" w14:textId="77777777" w:rsidR="007B32DD" w:rsidRPr="00710D66" w:rsidRDefault="007B32DD" w:rsidP="00B92DCD">
            <w:pPr>
              <w:shd w:val="solid" w:color="FFFFFF" w:fill="FFFFFF"/>
              <w:spacing w:before="0" w:after="48" w:line="240" w:lineRule="atLeast"/>
              <w:rPr>
                <w:lang w:val="en-US"/>
              </w:rPr>
            </w:pPr>
          </w:p>
        </w:tc>
      </w:tr>
      <w:tr w:rsidR="007B32DD" w:rsidRPr="001D3C46" w14:paraId="611147E3" w14:textId="77777777" w:rsidTr="00B92DCD">
        <w:trPr>
          <w:cantSplit/>
        </w:trPr>
        <w:tc>
          <w:tcPr>
            <w:tcW w:w="6487" w:type="dxa"/>
            <w:vMerge w:val="restart"/>
          </w:tcPr>
          <w:p w14:paraId="55A37C0C" w14:textId="76910957" w:rsidR="007B32DD" w:rsidRDefault="007B32DD" w:rsidP="00B92DCD">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r>
            <w:r w:rsidRPr="00CF76AA">
              <w:rPr>
                <w:rFonts w:ascii="Verdana" w:hAnsi="Verdana"/>
                <w:sz w:val="20"/>
                <w:lang w:val="en-US"/>
              </w:rPr>
              <w:t xml:space="preserve"> Document </w:t>
            </w:r>
            <w:r w:rsidR="0069797D">
              <w:rPr>
                <w:rFonts w:ascii="Verdana" w:hAnsi="Verdana"/>
                <w:bCs/>
                <w:sz w:val="20"/>
                <w:lang w:eastAsia="zh-CN"/>
              </w:rPr>
              <w:t>5B/</w:t>
            </w:r>
            <w:r w:rsidR="00F92186">
              <w:rPr>
                <w:rFonts w:ascii="Verdana" w:hAnsi="Verdana"/>
                <w:bCs/>
                <w:sz w:val="20"/>
                <w:lang w:eastAsia="zh-CN"/>
              </w:rPr>
              <w:t>225</w:t>
            </w:r>
            <w:r w:rsidR="0069797D">
              <w:rPr>
                <w:rFonts w:ascii="Verdana" w:hAnsi="Verdana"/>
                <w:bCs/>
                <w:sz w:val="20"/>
                <w:lang w:eastAsia="zh-CN"/>
              </w:rPr>
              <w:t xml:space="preserve"> Annex </w:t>
            </w:r>
            <w:r w:rsidR="008970C3">
              <w:rPr>
                <w:rFonts w:ascii="Verdana" w:hAnsi="Verdana"/>
                <w:bCs/>
                <w:sz w:val="20"/>
                <w:lang w:eastAsia="zh-CN"/>
              </w:rPr>
              <w:t>25</w:t>
            </w:r>
          </w:p>
          <w:p w14:paraId="7BDAC6E0" w14:textId="7123F940" w:rsidR="007B32DD" w:rsidRPr="00982084" w:rsidRDefault="007B32DD" w:rsidP="00B92DCD">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B4005F">
              <w:rPr>
                <w:rFonts w:ascii="Verdana" w:hAnsi="Verdana"/>
                <w:sz w:val="20"/>
              </w:rPr>
              <w:t xml:space="preserve">New Report ITU-R </w:t>
            </w:r>
            <w:proofErr w:type="gramStart"/>
            <w:r w:rsidR="00B4005F">
              <w:rPr>
                <w:rFonts w:ascii="Verdana" w:hAnsi="Verdana"/>
                <w:sz w:val="20"/>
              </w:rPr>
              <w:t>M.[</w:t>
            </w:r>
            <w:proofErr w:type="gramEnd"/>
            <w:r w:rsidR="00B4005F">
              <w:rPr>
                <w:rFonts w:ascii="Verdana" w:hAnsi="Verdana"/>
                <w:sz w:val="20"/>
              </w:rPr>
              <w:t>RADAR SIMULATIONS]</w:t>
            </w:r>
          </w:p>
        </w:tc>
        <w:tc>
          <w:tcPr>
            <w:tcW w:w="3402" w:type="dxa"/>
          </w:tcPr>
          <w:p w14:paraId="130C7C82" w14:textId="77777777" w:rsidR="007B32DD" w:rsidRPr="001D3C46" w:rsidRDefault="007B32DD" w:rsidP="00B92DCD">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7B32DD" w:rsidRPr="001D3C46" w14:paraId="483324E1" w14:textId="77777777" w:rsidTr="00B92DCD">
        <w:trPr>
          <w:cantSplit/>
        </w:trPr>
        <w:tc>
          <w:tcPr>
            <w:tcW w:w="6487" w:type="dxa"/>
            <w:vMerge/>
          </w:tcPr>
          <w:p w14:paraId="6EFFC64C" w14:textId="77777777" w:rsidR="007B32DD" w:rsidRDefault="007B32DD" w:rsidP="00B92DCD">
            <w:pPr>
              <w:spacing w:before="60"/>
              <w:jc w:val="center"/>
              <w:rPr>
                <w:b/>
                <w:smallCaps/>
                <w:sz w:val="32"/>
                <w:lang w:eastAsia="zh-CN"/>
              </w:rPr>
            </w:pPr>
          </w:p>
        </w:tc>
        <w:tc>
          <w:tcPr>
            <w:tcW w:w="3402" w:type="dxa"/>
          </w:tcPr>
          <w:p w14:paraId="656754F5" w14:textId="32A43C98" w:rsidR="007B32DD" w:rsidRPr="007B32DD" w:rsidRDefault="00B4005F" w:rsidP="00B92DCD">
            <w:pPr>
              <w:shd w:val="solid" w:color="FFFFFF" w:fill="FFFFFF"/>
              <w:spacing w:before="0" w:line="240" w:lineRule="atLeast"/>
              <w:rPr>
                <w:rFonts w:ascii="Verdana" w:hAnsi="Verdana"/>
                <w:sz w:val="20"/>
                <w:lang w:eastAsia="zh-CN"/>
              </w:rPr>
            </w:pPr>
            <w:r>
              <w:rPr>
                <w:rFonts w:ascii="Verdana" w:hAnsi="Verdana"/>
                <w:b/>
                <w:iCs/>
                <w:sz w:val="20"/>
                <w:lang w:eastAsia="zh-CN"/>
              </w:rPr>
              <w:t>10</w:t>
            </w:r>
            <w:r w:rsidR="00F92186">
              <w:rPr>
                <w:rFonts w:ascii="Verdana" w:hAnsi="Verdana"/>
                <w:b/>
                <w:iCs/>
                <w:sz w:val="20"/>
                <w:lang w:eastAsia="zh-CN"/>
              </w:rPr>
              <w:t xml:space="preserve"> May</w:t>
            </w:r>
            <w:r w:rsidR="003C38F0">
              <w:rPr>
                <w:rFonts w:ascii="Verdana" w:hAnsi="Verdana"/>
                <w:b/>
                <w:iCs/>
                <w:sz w:val="20"/>
                <w:lang w:eastAsia="zh-CN"/>
              </w:rPr>
              <w:t xml:space="preserve"> 20</w:t>
            </w:r>
            <w:r w:rsidR="00E14E04">
              <w:rPr>
                <w:rFonts w:ascii="Verdana" w:hAnsi="Verdana"/>
                <w:b/>
                <w:iCs/>
                <w:sz w:val="20"/>
                <w:lang w:eastAsia="zh-CN"/>
              </w:rPr>
              <w:t>2</w:t>
            </w:r>
            <w:r w:rsidR="00F92186">
              <w:rPr>
                <w:rFonts w:ascii="Verdana" w:hAnsi="Verdana"/>
                <w:b/>
                <w:iCs/>
                <w:sz w:val="20"/>
                <w:lang w:eastAsia="zh-CN"/>
              </w:rPr>
              <w:t>1</w:t>
            </w:r>
          </w:p>
        </w:tc>
      </w:tr>
      <w:tr w:rsidR="007B32DD" w:rsidRPr="001D3C46" w14:paraId="37486F49" w14:textId="77777777" w:rsidTr="00B92DCD">
        <w:trPr>
          <w:cantSplit/>
        </w:trPr>
        <w:tc>
          <w:tcPr>
            <w:tcW w:w="6487" w:type="dxa"/>
            <w:vMerge/>
          </w:tcPr>
          <w:p w14:paraId="6D1A9876" w14:textId="77777777" w:rsidR="007B32DD" w:rsidRDefault="007B32DD" w:rsidP="00B92DCD">
            <w:pPr>
              <w:spacing w:before="60"/>
              <w:jc w:val="center"/>
              <w:rPr>
                <w:b/>
                <w:smallCaps/>
                <w:sz w:val="32"/>
                <w:lang w:eastAsia="zh-CN"/>
              </w:rPr>
            </w:pPr>
          </w:p>
        </w:tc>
        <w:tc>
          <w:tcPr>
            <w:tcW w:w="3402" w:type="dxa"/>
          </w:tcPr>
          <w:p w14:paraId="3057E712" w14:textId="77777777" w:rsidR="007B32DD" w:rsidRPr="001D3C46" w:rsidRDefault="007B32DD" w:rsidP="00B92DCD">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7B32DD" w14:paraId="2E8738D8" w14:textId="77777777" w:rsidTr="00B92DCD">
        <w:trPr>
          <w:cantSplit/>
        </w:trPr>
        <w:tc>
          <w:tcPr>
            <w:tcW w:w="9889" w:type="dxa"/>
            <w:gridSpan w:val="2"/>
          </w:tcPr>
          <w:p w14:paraId="70E223E0" w14:textId="77777777" w:rsidR="007B32DD" w:rsidRDefault="007B32DD" w:rsidP="00B92DCD">
            <w:pPr>
              <w:pStyle w:val="Source"/>
              <w:rPr>
                <w:lang w:eastAsia="zh-CN"/>
              </w:rPr>
            </w:pPr>
            <w:r>
              <w:rPr>
                <w:lang w:eastAsia="zh-CN"/>
              </w:rPr>
              <w:t>United States of America</w:t>
            </w:r>
          </w:p>
        </w:tc>
      </w:tr>
      <w:tr w:rsidR="007B32DD" w:rsidRPr="009F2ED2" w14:paraId="184BC0EA" w14:textId="77777777" w:rsidTr="00B92DCD">
        <w:trPr>
          <w:cantSplit/>
        </w:trPr>
        <w:tc>
          <w:tcPr>
            <w:tcW w:w="9889" w:type="dxa"/>
            <w:gridSpan w:val="2"/>
          </w:tcPr>
          <w:p w14:paraId="149C82AC" w14:textId="52B2325B" w:rsidR="003465ED" w:rsidRPr="003465ED" w:rsidRDefault="007B32DD" w:rsidP="003465ED">
            <w:pPr>
              <w:pStyle w:val="Title1"/>
              <w:rPr>
                <w:lang w:val="en-US" w:eastAsia="zh-CN"/>
              </w:rPr>
            </w:pPr>
            <w:r>
              <w:rPr>
                <w:lang w:val="en-US" w:eastAsia="zh-CN"/>
              </w:rPr>
              <w:t xml:space="preserve">Proposed updates to </w:t>
            </w:r>
            <w:r w:rsidR="00B4005F">
              <w:rPr>
                <w:lang w:val="en-US" w:eastAsia="zh-CN"/>
              </w:rPr>
              <w:t>working document towards a preliminary draft new</w:t>
            </w:r>
            <w:r w:rsidRPr="00AC644A">
              <w:rPr>
                <w:lang w:val="en-US" w:eastAsia="zh-CN"/>
              </w:rPr>
              <w:t xml:space="preserve"> report</w:t>
            </w:r>
            <w:r w:rsidR="00B4005F">
              <w:rPr>
                <w:lang w:val="en-US" w:eastAsia="zh-CN"/>
              </w:rPr>
              <w:t xml:space="preserve"> </w:t>
            </w:r>
            <w:r w:rsidRPr="00AC644A">
              <w:rPr>
                <w:lang w:val="en-US" w:eastAsia="zh-CN"/>
              </w:rPr>
              <w:t>i</w:t>
            </w:r>
            <w:r>
              <w:rPr>
                <w:lang w:val="en-US" w:eastAsia="zh-CN"/>
              </w:rPr>
              <w:t xml:space="preserve">tu-r </w:t>
            </w:r>
            <w:proofErr w:type="gramStart"/>
            <w:r w:rsidRPr="0009073B">
              <w:rPr>
                <w:lang w:val="en-US" w:eastAsia="zh-CN"/>
              </w:rPr>
              <w:t>M.[</w:t>
            </w:r>
            <w:proofErr w:type="gramEnd"/>
            <w:r w:rsidRPr="0009073B">
              <w:rPr>
                <w:lang w:val="en-US" w:eastAsia="zh-CN"/>
              </w:rPr>
              <w:t>radar simulations]</w:t>
            </w:r>
          </w:p>
          <w:p w14:paraId="534DCFE8" w14:textId="77777777" w:rsidR="003465ED" w:rsidRDefault="003465ED" w:rsidP="003465ED">
            <w:pPr>
              <w:tabs>
                <w:tab w:val="clear" w:pos="1134"/>
                <w:tab w:val="clear" w:pos="1871"/>
                <w:tab w:val="clear" w:pos="2268"/>
              </w:tabs>
              <w:overflowPunct/>
              <w:autoSpaceDE/>
              <w:autoSpaceDN/>
              <w:adjustRightInd/>
              <w:spacing w:before="0"/>
              <w:jc w:val="center"/>
              <w:textAlignment w:val="auto"/>
              <w:rPr>
                <w:rFonts w:ascii="Times New Roman Bold" w:hAnsi="Times New Roman Bold"/>
                <w:sz w:val="28"/>
                <w:lang w:val="en-US"/>
              </w:rPr>
            </w:pPr>
          </w:p>
          <w:p w14:paraId="6B2DE5CC" w14:textId="77777777" w:rsidR="003465ED" w:rsidRPr="003465ED" w:rsidRDefault="003465ED" w:rsidP="003465ED">
            <w:pPr>
              <w:tabs>
                <w:tab w:val="clear" w:pos="1134"/>
                <w:tab w:val="clear" w:pos="1871"/>
                <w:tab w:val="clear" w:pos="2268"/>
              </w:tabs>
              <w:overflowPunct/>
              <w:autoSpaceDE/>
              <w:autoSpaceDN/>
              <w:adjustRightInd/>
              <w:spacing w:before="0"/>
              <w:jc w:val="center"/>
              <w:textAlignment w:val="auto"/>
              <w:rPr>
                <w:rFonts w:ascii="Times New Roman Bold" w:hAnsi="Times New Roman Bold"/>
                <w:sz w:val="28"/>
                <w:lang w:val="en-US"/>
              </w:rPr>
            </w:pPr>
          </w:p>
          <w:p w14:paraId="5AD5C03D" w14:textId="77777777" w:rsidR="003465ED" w:rsidRDefault="003465ED" w:rsidP="003465ED">
            <w:pPr>
              <w:tabs>
                <w:tab w:val="clear" w:pos="1134"/>
                <w:tab w:val="clear" w:pos="1871"/>
                <w:tab w:val="clear" w:pos="2268"/>
              </w:tabs>
              <w:overflowPunct/>
              <w:autoSpaceDE/>
              <w:autoSpaceDN/>
              <w:adjustRightInd/>
              <w:spacing w:before="0"/>
              <w:jc w:val="center"/>
              <w:textAlignment w:val="auto"/>
            </w:pPr>
            <w:r w:rsidRPr="0009073B">
              <w:rPr>
                <w:rFonts w:ascii="Times New Roman Bold" w:hAnsi="Times New Roman Bold"/>
                <w:b/>
                <w:sz w:val="28"/>
                <w:lang w:val="en-US"/>
              </w:rPr>
              <w:t>Simulations of performance for specific primary surveillance radars</w:t>
            </w:r>
          </w:p>
          <w:p w14:paraId="553CCB30" w14:textId="77777777" w:rsidR="007B32DD" w:rsidRPr="009F2ED2" w:rsidRDefault="007B32DD" w:rsidP="00B92DCD">
            <w:pPr>
              <w:pStyle w:val="Title3"/>
              <w:rPr>
                <w:lang w:val="en-US" w:eastAsia="zh-CN"/>
              </w:rPr>
            </w:pPr>
          </w:p>
        </w:tc>
      </w:tr>
      <w:tr w:rsidR="007B32DD" w14:paraId="53441549" w14:textId="77777777" w:rsidTr="00B92DCD">
        <w:trPr>
          <w:cantSplit/>
        </w:trPr>
        <w:tc>
          <w:tcPr>
            <w:tcW w:w="9889" w:type="dxa"/>
            <w:gridSpan w:val="2"/>
          </w:tcPr>
          <w:p w14:paraId="2D3487A2" w14:textId="77777777" w:rsidR="007B32DD" w:rsidRDefault="007B32DD" w:rsidP="00B92DCD">
            <w:pPr>
              <w:pStyle w:val="Title1"/>
              <w:rPr>
                <w:lang w:eastAsia="zh-CN"/>
              </w:rPr>
            </w:pPr>
          </w:p>
        </w:tc>
      </w:tr>
    </w:tbl>
    <w:p w14:paraId="75F17DA3" w14:textId="77777777" w:rsidR="003465ED" w:rsidRPr="00CF76AA" w:rsidRDefault="003465ED" w:rsidP="003465ED">
      <w:pPr>
        <w:rPr>
          <w:b/>
          <w:lang w:val="en-US" w:eastAsia="zh-CN"/>
        </w:rPr>
      </w:pPr>
      <w:r w:rsidRPr="00CF76AA">
        <w:rPr>
          <w:b/>
          <w:lang w:val="en-US" w:eastAsia="zh-CN"/>
        </w:rPr>
        <w:t>Introduction</w:t>
      </w:r>
    </w:p>
    <w:p w14:paraId="4C6DDA8A" w14:textId="3695C4C4" w:rsidR="003465ED" w:rsidRPr="00CF76AA" w:rsidRDefault="0038175F" w:rsidP="003465ED">
      <w:pPr>
        <w:rPr>
          <w:bCs/>
          <w:lang w:eastAsia="zh-CN"/>
        </w:rPr>
      </w:pPr>
      <w:r w:rsidRPr="0038175F">
        <w:rPr>
          <w:bCs/>
          <w:lang w:eastAsia="zh-CN"/>
        </w:rPr>
        <w:t xml:space="preserve">This contribution provides updates to annex 1 of </w:t>
      </w:r>
      <w:r w:rsidR="00B4005F">
        <w:rPr>
          <w:bCs/>
          <w:lang w:eastAsia="zh-CN"/>
        </w:rPr>
        <w:t>D</w:t>
      </w:r>
      <w:r w:rsidRPr="0038175F">
        <w:rPr>
          <w:bCs/>
          <w:lang w:eastAsia="zh-CN"/>
        </w:rPr>
        <w:t>ocument 5B/</w:t>
      </w:r>
      <w:r w:rsidR="00F92186">
        <w:rPr>
          <w:bCs/>
          <w:lang w:eastAsia="zh-CN"/>
        </w:rPr>
        <w:t>225</w:t>
      </w:r>
      <w:r w:rsidRPr="0038175F">
        <w:rPr>
          <w:bCs/>
          <w:lang w:eastAsia="zh-CN"/>
        </w:rPr>
        <w:t xml:space="preserve"> </w:t>
      </w:r>
      <w:r w:rsidR="00B4005F">
        <w:rPr>
          <w:bCs/>
          <w:lang w:eastAsia="zh-CN"/>
        </w:rPr>
        <w:t>A</w:t>
      </w:r>
      <w:r w:rsidRPr="0038175F">
        <w:rPr>
          <w:bCs/>
          <w:lang w:eastAsia="zh-CN"/>
        </w:rPr>
        <w:t xml:space="preserve">nnex </w:t>
      </w:r>
      <w:r w:rsidR="008970C3">
        <w:rPr>
          <w:bCs/>
          <w:lang w:eastAsia="zh-CN"/>
        </w:rPr>
        <w:t>25</w:t>
      </w:r>
      <w:r w:rsidRPr="0038175F">
        <w:rPr>
          <w:bCs/>
          <w:lang w:eastAsia="zh-CN"/>
        </w:rPr>
        <w:t xml:space="preserve"> to advance the modelling of example radar receivers to simulate the impact of pulsed</w:t>
      </w:r>
      <w:r w:rsidR="00B4005F">
        <w:rPr>
          <w:bCs/>
          <w:lang w:eastAsia="zh-CN"/>
        </w:rPr>
        <w:t xml:space="preserve"> and broadband signal</w:t>
      </w:r>
      <w:r w:rsidRPr="0038175F">
        <w:rPr>
          <w:bCs/>
          <w:lang w:eastAsia="zh-CN"/>
        </w:rPr>
        <w:t xml:space="preserve"> interference on radar performance.</w:t>
      </w:r>
      <w:r w:rsidR="00B4005F">
        <w:rPr>
          <w:bCs/>
          <w:lang w:eastAsia="zh-CN"/>
        </w:rPr>
        <w:t xml:space="preserve"> There </w:t>
      </w:r>
      <w:proofErr w:type="gramStart"/>
      <w:r w:rsidR="00B4005F">
        <w:rPr>
          <w:bCs/>
          <w:lang w:eastAsia="zh-CN"/>
        </w:rPr>
        <w:t>is</w:t>
      </w:r>
      <w:proofErr w:type="gramEnd"/>
      <w:r w:rsidR="00B4005F">
        <w:rPr>
          <w:bCs/>
          <w:lang w:eastAsia="zh-CN"/>
        </w:rPr>
        <w:t xml:space="preserve"> no proposed changes to annex 2 of Document 5B/225 Annex 25.</w:t>
      </w:r>
    </w:p>
    <w:p w14:paraId="2D65B195" w14:textId="77777777" w:rsidR="003465ED" w:rsidRPr="00CF76AA" w:rsidRDefault="003465ED" w:rsidP="003465ED">
      <w:pPr>
        <w:rPr>
          <w:bCs/>
          <w:lang w:eastAsia="zh-CN"/>
        </w:rPr>
      </w:pPr>
    </w:p>
    <w:p w14:paraId="315A659D" w14:textId="77777777" w:rsidR="003465ED" w:rsidRDefault="003465ED" w:rsidP="003465ED">
      <w:pPr>
        <w:rPr>
          <w:lang w:val="en-US" w:eastAsia="zh-CN"/>
        </w:rPr>
      </w:pPr>
    </w:p>
    <w:p w14:paraId="73F9129F" w14:textId="77777777" w:rsidR="003465ED" w:rsidRPr="00CF76AA" w:rsidRDefault="003465ED" w:rsidP="003465ED">
      <w:pPr>
        <w:rPr>
          <w:lang w:val="en-US" w:eastAsia="zh-CN"/>
        </w:rPr>
      </w:pPr>
    </w:p>
    <w:p w14:paraId="354C4EC1" w14:textId="77777777" w:rsidR="0009073B" w:rsidRPr="00ED55C6" w:rsidRDefault="003465ED" w:rsidP="003465ED">
      <w:pPr>
        <w:tabs>
          <w:tab w:val="clear" w:pos="1134"/>
          <w:tab w:val="clear" w:pos="1871"/>
          <w:tab w:val="clear" w:pos="2268"/>
        </w:tabs>
        <w:overflowPunct/>
        <w:autoSpaceDE/>
        <w:autoSpaceDN/>
        <w:adjustRightInd/>
        <w:spacing w:before="0"/>
        <w:textAlignment w:val="auto"/>
      </w:pPr>
      <w:r w:rsidRPr="00CF76AA">
        <w:rPr>
          <w:lang w:val="en-US" w:eastAsia="zh-CN"/>
        </w:rPr>
        <w:t>Attachment:  1</w:t>
      </w:r>
      <w:r w:rsidR="007B32DD">
        <w:br w:type="page"/>
      </w:r>
    </w:p>
    <w:p w14:paraId="4B7618A8" w14:textId="77777777" w:rsidR="0009073B" w:rsidRDefault="0009073B" w:rsidP="0009073B">
      <w:pPr>
        <w:pStyle w:val="Title1"/>
        <w:rPr>
          <w:lang w:val="en-US"/>
        </w:rPr>
      </w:pPr>
      <w:r>
        <w:rPr>
          <w:lang w:val="en-US"/>
        </w:rPr>
        <w:lastRenderedPageBreak/>
        <w:t>ATTACHMENT</w:t>
      </w:r>
    </w:p>
    <w:p w14:paraId="0C9CB702" w14:textId="07867792" w:rsidR="0009073B" w:rsidRPr="00B9369D" w:rsidRDefault="00F64001" w:rsidP="0009073B">
      <w:pPr>
        <w:pStyle w:val="Title2"/>
        <w:rPr>
          <w:lang w:val="en-US"/>
        </w:rPr>
      </w:pPr>
      <w:r w:rsidRPr="00F64001">
        <w:rPr>
          <w:lang w:val="en-US"/>
        </w:rPr>
        <w:t>proposed updates to w</w:t>
      </w:r>
      <w:r w:rsidR="00B4005F">
        <w:rPr>
          <w:lang w:val="en-US"/>
        </w:rPr>
        <w:t>orking document towards a preliminary draft new</w:t>
      </w:r>
      <w:r w:rsidRPr="00F64001">
        <w:rPr>
          <w:lang w:val="en-US"/>
        </w:rPr>
        <w:t xml:space="preserve"> report</w:t>
      </w:r>
      <w:r w:rsidR="00B4005F">
        <w:rPr>
          <w:lang w:val="en-US"/>
        </w:rPr>
        <w:t xml:space="preserve"> </w:t>
      </w:r>
      <w:r w:rsidRPr="00F64001">
        <w:rPr>
          <w:lang w:val="en-US"/>
        </w:rPr>
        <w:t xml:space="preserve">itu-r </w:t>
      </w:r>
      <w:proofErr w:type="gramStart"/>
      <w:r w:rsidRPr="00F64001">
        <w:rPr>
          <w:lang w:val="en-US"/>
        </w:rPr>
        <w:t>M.[</w:t>
      </w:r>
      <w:proofErr w:type="gramEnd"/>
      <w:r w:rsidRPr="00F64001">
        <w:rPr>
          <w:lang w:val="en-US"/>
        </w:rPr>
        <w:t>radar simulations]</w:t>
      </w:r>
    </w:p>
    <w:p w14:paraId="73257043" w14:textId="77777777" w:rsidR="0009073B" w:rsidRPr="00864C2D" w:rsidRDefault="00F64001" w:rsidP="0009073B">
      <w:pPr>
        <w:pStyle w:val="Title3"/>
        <w:rPr>
          <w:b/>
          <w:lang w:val="en-US"/>
        </w:rPr>
      </w:pPr>
      <w:r w:rsidRPr="00F64001">
        <w:rPr>
          <w:b/>
          <w:lang w:val="en-US"/>
        </w:rPr>
        <w:t>Simulations of performance for specific primary surveillance radars</w:t>
      </w:r>
    </w:p>
    <w:p w14:paraId="7E509E71" w14:textId="2FAF279E" w:rsidR="0009073B" w:rsidRDefault="0009073B" w:rsidP="0009073B">
      <w:pPr>
        <w:rPr>
          <w:lang w:val="en-US"/>
        </w:rPr>
      </w:pPr>
    </w:p>
    <w:p w14:paraId="1C7A9C75" w14:textId="77777777" w:rsidR="00AB1215" w:rsidRPr="00DD2D12" w:rsidRDefault="00AB1215" w:rsidP="00AB1215">
      <w:pPr>
        <w:pStyle w:val="Headingb"/>
        <w:spacing w:before="360"/>
      </w:pPr>
      <w:r w:rsidRPr="00DD2D12">
        <w:t>Scope</w:t>
      </w:r>
    </w:p>
    <w:p w14:paraId="26D1068D" w14:textId="77777777" w:rsidR="00AB1215" w:rsidRPr="00A55B85" w:rsidRDefault="00AB1215" w:rsidP="00AB1215"/>
    <w:p w14:paraId="3BF52517" w14:textId="77777777" w:rsidR="00AB1215" w:rsidRPr="00FA59BD" w:rsidRDefault="00AB1215" w:rsidP="00AB1215">
      <w:pPr>
        <w:pStyle w:val="Headingb"/>
      </w:pPr>
      <w:r w:rsidRPr="00FA59BD">
        <w:t>Keywords</w:t>
      </w:r>
    </w:p>
    <w:p w14:paraId="469CC357" w14:textId="77777777" w:rsidR="00AB1215" w:rsidRPr="00A55B85" w:rsidRDefault="00AB1215" w:rsidP="00AB1215">
      <w:pPr>
        <w:rPr>
          <w:bCs/>
        </w:rPr>
      </w:pPr>
      <w:r w:rsidRPr="00A55B85">
        <w:t>Radar, pulse compression filter, probability of detection, wideband communication signals.</w:t>
      </w:r>
    </w:p>
    <w:p w14:paraId="06FEAE3C" w14:textId="77777777" w:rsidR="00AB1215" w:rsidRPr="00FA59BD" w:rsidRDefault="00AB1215" w:rsidP="00AB1215">
      <w:pPr>
        <w:pStyle w:val="Headingb"/>
      </w:pPr>
      <w:r w:rsidRPr="00FA59BD">
        <w:t>Glossary / Abbreviations</w:t>
      </w:r>
    </w:p>
    <w:p w14:paraId="736EEE2A" w14:textId="77777777" w:rsidR="00AB1215" w:rsidRPr="00A55B85" w:rsidRDefault="00AB1215" w:rsidP="00AB1215">
      <w:pPr>
        <w:tabs>
          <w:tab w:val="clear" w:pos="1134"/>
          <w:tab w:val="left" w:pos="1701"/>
        </w:tabs>
        <w:spacing w:before="60"/>
        <w:rPr>
          <w:bCs/>
        </w:rPr>
      </w:pPr>
      <w:r w:rsidRPr="00A55B85">
        <w:rPr>
          <w:bCs/>
        </w:rPr>
        <w:t>A/D:</w:t>
      </w:r>
      <w:r w:rsidRPr="00A55B85">
        <w:rPr>
          <w:bCs/>
        </w:rPr>
        <w:tab/>
        <w:t>Analog-to-digital converters</w:t>
      </w:r>
    </w:p>
    <w:p w14:paraId="01B3AE35" w14:textId="77777777" w:rsidR="00AB1215" w:rsidRPr="00A55B85" w:rsidRDefault="00AB1215" w:rsidP="00AB1215">
      <w:pPr>
        <w:tabs>
          <w:tab w:val="clear" w:pos="1134"/>
          <w:tab w:val="left" w:pos="1701"/>
        </w:tabs>
        <w:spacing w:before="60"/>
        <w:rPr>
          <w:bCs/>
        </w:rPr>
      </w:pPr>
      <w:r w:rsidRPr="00A55B85">
        <w:rPr>
          <w:bCs/>
        </w:rPr>
        <w:t>ATC:</w:t>
      </w:r>
      <w:r w:rsidRPr="00A55B85">
        <w:rPr>
          <w:bCs/>
        </w:rPr>
        <w:tab/>
        <w:t xml:space="preserve">Air traffic control </w:t>
      </w:r>
    </w:p>
    <w:p w14:paraId="652EDEEC" w14:textId="77777777" w:rsidR="00AB1215" w:rsidRPr="00A55B85" w:rsidRDefault="00AB1215" w:rsidP="00AB1215">
      <w:pPr>
        <w:tabs>
          <w:tab w:val="clear" w:pos="1134"/>
          <w:tab w:val="left" w:pos="1701"/>
        </w:tabs>
        <w:spacing w:before="60"/>
        <w:rPr>
          <w:bCs/>
        </w:rPr>
      </w:pPr>
      <w:r w:rsidRPr="00A55B85">
        <w:rPr>
          <w:bCs/>
        </w:rPr>
        <w:t>BPF:</w:t>
      </w:r>
      <w:r w:rsidRPr="00A55B85">
        <w:rPr>
          <w:bCs/>
        </w:rPr>
        <w:tab/>
        <w:t>Bandpass filter</w:t>
      </w:r>
    </w:p>
    <w:p w14:paraId="522B025D" w14:textId="77777777" w:rsidR="00AB1215" w:rsidRDefault="00AB1215" w:rsidP="00AB1215">
      <w:pPr>
        <w:tabs>
          <w:tab w:val="clear" w:pos="1134"/>
          <w:tab w:val="left" w:pos="1701"/>
        </w:tabs>
        <w:spacing w:before="60"/>
        <w:rPr>
          <w:bCs/>
        </w:rPr>
      </w:pPr>
      <w:r w:rsidRPr="00A55B85">
        <w:rPr>
          <w:bCs/>
        </w:rPr>
        <w:t>CA-CFAR:</w:t>
      </w:r>
      <w:r w:rsidRPr="00A55B85">
        <w:rPr>
          <w:bCs/>
        </w:rPr>
        <w:tab/>
        <w:t xml:space="preserve">Cell averaging </w:t>
      </w:r>
      <w:proofErr w:type="gramStart"/>
      <w:r w:rsidRPr="00A55B85">
        <w:rPr>
          <w:bCs/>
        </w:rPr>
        <w:t>CFAR</w:t>
      </w:r>
      <w:proofErr w:type="gramEnd"/>
    </w:p>
    <w:p w14:paraId="57069994" w14:textId="77777777" w:rsidR="00AB1215" w:rsidRPr="00A55B85" w:rsidRDefault="00AB1215" w:rsidP="00AB1215">
      <w:pPr>
        <w:tabs>
          <w:tab w:val="clear" w:pos="1134"/>
          <w:tab w:val="left" w:pos="1701"/>
        </w:tabs>
        <w:spacing w:before="60"/>
        <w:rPr>
          <w:bCs/>
        </w:rPr>
      </w:pPr>
      <w:r>
        <w:rPr>
          <w:bCs/>
        </w:rPr>
        <w:t>CIC:</w:t>
      </w:r>
      <w:r>
        <w:rPr>
          <w:bCs/>
        </w:rPr>
        <w:tab/>
        <w:t>Cascaded integrator comb</w:t>
      </w:r>
    </w:p>
    <w:p w14:paraId="333E9CE8" w14:textId="77777777" w:rsidR="00AB1215" w:rsidRPr="00A55B85" w:rsidRDefault="00AB1215" w:rsidP="00AB1215">
      <w:pPr>
        <w:tabs>
          <w:tab w:val="clear" w:pos="1134"/>
          <w:tab w:val="left" w:pos="1701"/>
        </w:tabs>
        <w:spacing w:before="60"/>
        <w:rPr>
          <w:bCs/>
        </w:rPr>
      </w:pPr>
      <w:r w:rsidRPr="00A55B85">
        <w:rPr>
          <w:bCs/>
        </w:rPr>
        <w:t>CFAR:</w:t>
      </w:r>
      <w:r w:rsidRPr="00A55B85">
        <w:rPr>
          <w:bCs/>
        </w:rPr>
        <w:tab/>
        <w:t>Constant false alarm rate</w:t>
      </w:r>
    </w:p>
    <w:p w14:paraId="04163778" w14:textId="77777777" w:rsidR="00AB1215" w:rsidRPr="00A55B85" w:rsidRDefault="00AB1215" w:rsidP="00AB1215">
      <w:pPr>
        <w:tabs>
          <w:tab w:val="clear" w:pos="1134"/>
          <w:tab w:val="left" w:pos="1701"/>
        </w:tabs>
        <w:spacing w:before="60"/>
        <w:rPr>
          <w:bCs/>
        </w:rPr>
      </w:pPr>
      <w:r w:rsidRPr="00A55B85">
        <w:rPr>
          <w:bCs/>
        </w:rPr>
        <w:t>CPI:</w:t>
      </w:r>
      <w:r w:rsidRPr="00A55B85">
        <w:rPr>
          <w:bCs/>
        </w:rPr>
        <w:tab/>
        <w:t>Coherent processing interval</w:t>
      </w:r>
    </w:p>
    <w:p w14:paraId="635A9922" w14:textId="77777777" w:rsidR="00AB1215" w:rsidRPr="00A55B85" w:rsidRDefault="00AB1215" w:rsidP="00AB1215">
      <w:pPr>
        <w:tabs>
          <w:tab w:val="clear" w:pos="1134"/>
          <w:tab w:val="left" w:pos="1701"/>
        </w:tabs>
        <w:spacing w:before="60"/>
        <w:rPr>
          <w:bCs/>
        </w:rPr>
      </w:pPr>
      <w:r w:rsidRPr="00A55B85">
        <w:rPr>
          <w:bCs/>
        </w:rPr>
        <w:t>CUT:</w:t>
      </w:r>
      <w:r w:rsidRPr="00A55B85">
        <w:rPr>
          <w:bCs/>
        </w:rPr>
        <w:tab/>
        <w:t>Cell under test</w:t>
      </w:r>
    </w:p>
    <w:p w14:paraId="25B1A37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DFT:</w:t>
      </w:r>
      <w:r w:rsidRPr="00A55B85">
        <w:tab/>
      </w:r>
      <w:r>
        <w:tab/>
      </w:r>
      <w:r w:rsidRPr="00A55B85">
        <w:t>Discrete Fourier transform</w:t>
      </w:r>
    </w:p>
    <w:p w14:paraId="2AD7E3B8"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DSP:</w:t>
      </w:r>
      <w:r w:rsidRPr="00A55B85">
        <w:tab/>
      </w:r>
      <w:r>
        <w:tab/>
      </w:r>
      <w:r w:rsidRPr="00A55B85">
        <w:t>Digital signal processing</w:t>
      </w:r>
    </w:p>
    <w:p w14:paraId="3747D02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FFT:</w:t>
      </w:r>
      <w:r w:rsidRPr="00A55B85">
        <w:tab/>
      </w:r>
      <w:r>
        <w:tab/>
      </w:r>
      <w:r w:rsidRPr="00A55B85">
        <w:t>Fast Fourier transform</w:t>
      </w:r>
    </w:p>
    <w:p w14:paraId="59084400"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t>IF:</w:t>
      </w:r>
      <w:r w:rsidRPr="00A55B85">
        <w:tab/>
      </w:r>
      <w:r>
        <w:tab/>
      </w:r>
      <w:r w:rsidRPr="00A55B85">
        <w:t>Intermediate frequency</w:t>
      </w:r>
    </w:p>
    <w:p w14:paraId="2D258ED1" w14:textId="77777777" w:rsidR="00AB1215" w:rsidRPr="00A55B85" w:rsidRDefault="00AB1215" w:rsidP="00AB1215">
      <w:pPr>
        <w:tabs>
          <w:tab w:val="clear" w:pos="1134"/>
          <w:tab w:val="clear" w:pos="2268"/>
          <w:tab w:val="left" w:pos="1701"/>
          <w:tab w:val="left" w:pos="2608"/>
          <w:tab w:val="left" w:pos="3345"/>
        </w:tabs>
        <w:spacing w:before="80"/>
        <w:ind w:left="1134" w:hanging="1134"/>
      </w:pPr>
      <w:r w:rsidRPr="00A55B85">
        <w:rPr>
          <w:i/>
          <w:iCs/>
        </w:rPr>
        <w:t>I/N:</w:t>
      </w:r>
      <w:r w:rsidRPr="00A55B85">
        <w:tab/>
      </w:r>
      <w:r>
        <w:tab/>
      </w:r>
      <w:r w:rsidRPr="00A55B85">
        <w:t>Interference to noise ratio</w:t>
      </w:r>
    </w:p>
    <w:p w14:paraId="14E4A119" w14:textId="77777777" w:rsidR="00AB1215" w:rsidRPr="00A55B85" w:rsidRDefault="00AB1215" w:rsidP="00AB1215">
      <w:pPr>
        <w:tabs>
          <w:tab w:val="clear" w:pos="1134"/>
          <w:tab w:val="left" w:pos="1701"/>
        </w:tabs>
        <w:spacing w:before="60"/>
        <w:rPr>
          <w:bCs/>
        </w:rPr>
      </w:pPr>
      <w:r w:rsidRPr="00A55B85">
        <w:rPr>
          <w:bCs/>
        </w:rPr>
        <w:t>LFM:</w:t>
      </w:r>
      <w:r w:rsidRPr="00A55B85">
        <w:rPr>
          <w:bCs/>
        </w:rPr>
        <w:tab/>
        <w:t>Linear frequency modulation</w:t>
      </w:r>
    </w:p>
    <w:p w14:paraId="22050643" w14:textId="77777777" w:rsidR="00AB1215" w:rsidRDefault="00AB1215" w:rsidP="00AB1215">
      <w:pPr>
        <w:tabs>
          <w:tab w:val="clear" w:pos="1134"/>
          <w:tab w:val="left" w:pos="1701"/>
        </w:tabs>
        <w:spacing w:before="60"/>
        <w:rPr>
          <w:bCs/>
        </w:rPr>
      </w:pPr>
      <w:r w:rsidRPr="00A55B85">
        <w:rPr>
          <w:bCs/>
        </w:rPr>
        <w:t>LNA:</w:t>
      </w:r>
      <w:r w:rsidRPr="00A55B85">
        <w:rPr>
          <w:bCs/>
        </w:rPr>
        <w:tab/>
        <w:t>Low-noise amplifier</w:t>
      </w:r>
    </w:p>
    <w:p w14:paraId="35CE0B70" w14:textId="77777777" w:rsidR="00AB1215" w:rsidRDefault="00AB1215" w:rsidP="00AB1215">
      <w:pPr>
        <w:tabs>
          <w:tab w:val="clear" w:pos="1134"/>
          <w:tab w:val="left" w:pos="1701"/>
        </w:tabs>
        <w:spacing w:before="60"/>
        <w:rPr>
          <w:bCs/>
        </w:rPr>
      </w:pPr>
      <w:r>
        <w:rPr>
          <w:bCs/>
        </w:rPr>
        <w:t>LP:</w:t>
      </w:r>
      <w:r>
        <w:rPr>
          <w:bCs/>
        </w:rPr>
        <w:tab/>
        <w:t>Long pulse</w:t>
      </w:r>
    </w:p>
    <w:p w14:paraId="3C998C06" w14:textId="77777777" w:rsidR="00AB1215" w:rsidRPr="00A55B85" w:rsidRDefault="00AB1215" w:rsidP="00AB1215">
      <w:pPr>
        <w:tabs>
          <w:tab w:val="clear" w:pos="1134"/>
          <w:tab w:val="left" w:pos="1701"/>
        </w:tabs>
        <w:spacing w:before="60"/>
        <w:rPr>
          <w:bCs/>
        </w:rPr>
      </w:pPr>
      <w:r>
        <w:rPr>
          <w:bCs/>
        </w:rPr>
        <w:t>MP:</w:t>
      </w:r>
      <w:r>
        <w:rPr>
          <w:bCs/>
        </w:rPr>
        <w:tab/>
        <w:t>Medium pulse</w:t>
      </w:r>
    </w:p>
    <w:p w14:paraId="699D8ED4" w14:textId="77777777" w:rsidR="00AB1215" w:rsidRPr="00A55B85" w:rsidRDefault="00AB1215" w:rsidP="00AB1215">
      <w:pPr>
        <w:tabs>
          <w:tab w:val="clear" w:pos="1134"/>
          <w:tab w:val="left" w:pos="1701"/>
        </w:tabs>
        <w:spacing w:before="60"/>
        <w:rPr>
          <w:bCs/>
        </w:rPr>
      </w:pPr>
      <w:r w:rsidRPr="00A55B85">
        <w:rPr>
          <w:bCs/>
        </w:rPr>
        <w:t>NLFM:</w:t>
      </w:r>
      <w:r w:rsidRPr="00A55B85">
        <w:rPr>
          <w:bCs/>
        </w:rPr>
        <w:tab/>
        <w:t>Non-linear frequency modulation</w:t>
      </w:r>
    </w:p>
    <w:p w14:paraId="5C7D5440" w14:textId="77777777" w:rsidR="00AB1215" w:rsidRPr="00A55B85" w:rsidRDefault="00AB1215" w:rsidP="00AB1215">
      <w:pPr>
        <w:tabs>
          <w:tab w:val="clear" w:pos="1134"/>
          <w:tab w:val="left" w:pos="1701"/>
        </w:tabs>
        <w:spacing w:before="60"/>
        <w:rPr>
          <w:bCs/>
        </w:rPr>
      </w:pPr>
      <w:r w:rsidRPr="00A55B85">
        <w:rPr>
          <w:bCs/>
        </w:rPr>
        <w:t>OFDM:</w:t>
      </w:r>
      <w:r w:rsidRPr="00A55B85">
        <w:rPr>
          <w:bCs/>
        </w:rPr>
        <w:tab/>
        <w:t>Orthogonal frequency-division multiplexing</w:t>
      </w:r>
    </w:p>
    <w:p w14:paraId="4F15F10B" w14:textId="77777777" w:rsidR="00AB1215" w:rsidRPr="00A55B85" w:rsidRDefault="00AB1215" w:rsidP="00AB1215">
      <w:pPr>
        <w:tabs>
          <w:tab w:val="clear" w:pos="1134"/>
          <w:tab w:val="left" w:pos="1701"/>
        </w:tabs>
        <w:spacing w:before="60"/>
        <w:rPr>
          <w:bCs/>
        </w:rPr>
      </w:pPr>
      <w:r w:rsidRPr="00A55B85">
        <w:rPr>
          <w:bCs/>
        </w:rPr>
        <w:t>OOB:</w:t>
      </w:r>
      <w:r w:rsidRPr="00A55B85">
        <w:rPr>
          <w:bCs/>
        </w:rPr>
        <w:tab/>
        <w:t>Out-of-band</w:t>
      </w:r>
    </w:p>
    <w:p w14:paraId="17CD0C04" w14:textId="77777777" w:rsidR="00AB1215" w:rsidRPr="00A55B85" w:rsidRDefault="00AB1215" w:rsidP="00AB1215">
      <w:pPr>
        <w:tabs>
          <w:tab w:val="clear" w:pos="1134"/>
          <w:tab w:val="left" w:pos="1701"/>
        </w:tabs>
        <w:spacing w:before="60"/>
        <w:rPr>
          <w:bCs/>
        </w:rPr>
      </w:pPr>
      <w:r w:rsidRPr="00A55B85">
        <w:rPr>
          <w:bCs/>
        </w:rPr>
        <w:t>PRF:</w:t>
      </w:r>
      <w:r w:rsidRPr="00A55B85">
        <w:rPr>
          <w:bCs/>
        </w:rPr>
        <w:tab/>
        <w:t>Pulse repetition frequency</w:t>
      </w:r>
    </w:p>
    <w:p w14:paraId="3052A0D7" w14:textId="77777777" w:rsidR="00AB1215" w:rsidRPr="00A55B85" w:rsidRDefault="00AB1215" w:rsidP="00AB1215">
      <w:pPr>
        <w:tabs>
          <w:tab w:val="clear" w:pos="1134"/>
          <w:tab w:val="left" w:pos="1701"/>
        </w:tabs>
        <w:spacing w:before="60"/>
        <w:rPr>
          <w:bCs/>
        </w:rPr>
      </w:pPr>
      <w:r w:rsidRPr="00A55B85">
        <w:rPr>
          <w:bCs/>
        </w:rPr>
        <w:t>PRI:</w:t>
      </w:r>
      <w:r w:rsidRPr="00A55B85">
        <w:rPr>
          <w:bCs/>
        </w:rPr>
        <w:tab/>
        <w:t>Pulse repetition interval</w:t>
      </w:r>
    </w:p>
    <w:p w14:paraId="6CF11219" w14:textId="77777777" w:rsidR="00AB1215" w:rsidRPr="00A55B85" w:rsidRDefault="00AB1215" w:rsidP="00AB1215">
      <w:pPr>
        <w:tabs>
          <w:tab w:val="clear" w:pos="1134"/>
          <w:tab w:val="left" w:pos="1701"/>
        </w:tabs>
        <w:spacing w:before="60"/>
        <w:rPr>
          <w:bCs/>
        </w:rPr>
      </w:pPr>
      <w:r w:rsidRPr="00A55B85">
        <w:rPr>
          <w:bCs/>
        </w:rPr>
        <w:t>PSR:</w:t>
      </w:r>
      <w:r w:rsidRPr="00A55B85">
        <w:rPr>
          <w:bCs/>
        </w:rPr>
        <w:tab/>
        <w:t>Primary surveillance radar</w:t>
      </w:r>
    </w:p>
    <w:p w14:paraId="7750398C" w14:textId="77777777" w:rsidR="00AB1215" w:rsidRPr="00A55B85" w:rsidRDefault="00AB1215" w:rsidP="00AB1215">
      <w:pPr>
        <w:tabs>
          <w:tab w:val="clear" w:pos="1134"/>
          <w:tab w:val="left" w:pos="1701"/>
        </w:tabs>
        <w:spacing w:before="60"/>
        <w:rPr>
          <w:bCs/>
        </w:rPr>
      </w:pPr>
      <w:r w:rsidRPr="00A55B85">
        <w:rPr>
          <w:bCs/>
        </w:rPr>
        <w:t>QPSK:</w:t>
      </w:r>
      <w:r w:rsidRPr="00A55B85">
        <w:rPr>
          <w:bCs/>
        </w:rPr>
        <w:tab/>
        <w:t>Quadrature phase shift keying</w:t>
      </w:r>
    </w:p>
    <w:p w14:paraId="5BBCA26C" w14:textId="77777777" w:rsidR="00AB1215" w:rsidRPr="00A55B85" w:rsidRDefault="00AB1215" w:rsidP="00AB1215">
      <w:pPr>
        <w:tabs>
          <w:tab w:val="clear" w:pos="1134"/>
          <w:tab w:val="left" w:pos="1701"/>
        </w:tabs>
        <w:spacing w:before="60"/>
        <w:rPr>
          <w:bCs/>
        </w:rPr>
      </w:pPr>
      <w:r w:rsidRPr="00A55B85">
        <w:rPr>
          <w:bCs/>
        </w:rPr>
        <w:t>RF:</w:t>
      </w:r>
      <w:r w:rsidRPr="00A55B85">
        <w:rPr>
          <w:bCs/>
        </w:rPr>
        <w:tab/>
        <w:t xml:space="preserve">Radio frequency </w:t>
      </w:r>
    </w:p>
    <w:p w14:paraId="6EAFFF18" w14:textId="77777777" w:rsidR="00AB1215" w:rsidRPr="00A55B85" w:rsidRDefault="00AB1215" w:rsidP="00AB1215">
      <w:pPr>
        <w:tabs>
          <w:tab w:val="clear" w:pos="1134"/>
          <w:tab w:val="left" w:pos="1701"/>
        </w:tabs>
        <w:spacing w:before="60"/>
        <w:rPr>
          <w:bCs/>
        </w:rPr>
      </w:pPr>
      <w:r w:rsidRPr="00A55B85">
        <w:rPr>
          <w:bCs/>
        </w:rPr>
        <w:t>RCS:</w:t>
      </w:r>
      <w:r w:rsidRPr="00A55B85">
        <w:rPr>
          <w:bCs/>
        </w:rPr>
        <w:tab/>
        <w:t>Radar cross-section</w:t>
      </w:r>
    </w:p>
    <w:p w14:paraId="70DA3134" w14:textId="77777777" w:rsidR="00AB1215" w:rsidRDefault="00AB1215" w:rsidP="00AB1215">
      <w:pPr>
        <w:tabs>
          <w:tab w:val="clear" w:pos="1134"/>
          <w:tab w:val="left" w:pos="1701"/>
        </w:tabs>
        <w:spacing w:before="60"/>
        <w:rPr>
          <w:bCs/>
        </w:rPr>
      </w:pPr>
      <w:r w:rsidRPr="00A55B85">
        <w:rPr>
          <w:bCs/>
        </w:rPr>
        <w:t>SNR:</w:t>
      </w:r>
      <w:r w:rsidRPr="00A55B85">
        <w:rPr>
          <w:bCs/>
        </w:rPr>
        <w:tab/>
        <w:t>Signal to noise ratio</w:t>
      </w:r>
    </w:p>
    <w:p w14:paraId="7D9E90E5" w14:textId="77777777" w:rsidR="00AB1215" w:rsidRPr="00A55B85" w:rsidRDefault="00AB1215" w:rsidP="00AB1215">
      <w:pPr>
        <w:tabs>
          <w:tab w:val="clear" w:pos="1134"/>
          <w:tab w:val="left" w:pos="1701"/>
        </w:tabs>
        <w:spacing w:before="60"/>
        <w:rPr>
          <w:bCs/>
        </w:rPr>
      </w:pPr>
      <w:r>
        <w:rPr>
          <w:bCs/>
        </w:rPr>
        <w:lastRenderedPageBreak/>
        <w:t>SP:</w:t>
      </w:r>
      <w:r>
        <w:rPr>
          <w:bCs/>
        </w:rPr>
        <w:tab/>
        <w:t>Short pulse</w:t>
      </w:r>
    </w:p>
    <w:p w14:paraId="4729AEE1" w14:textId="77777777" w:rsidR="00AB1215" w:rsidRPr="00A55B85" w:rsidRDefault="00AB1215" w:rsidP="00AB1215">
      <w:pPr>
        <w:tabs>
          <w:tab w:val="clear" w:pos="1134"/>
          <w:tab w:val="left" w:pos="1701"/>
        </w:tabs>
        <w:spacing w:before="60"/>
        <w:rPr>
          <w:bCs/>
        </w:rPr>
      </w:pPr>
      <w:r w:rsidRPr="00A55B85">
        <w:rPr>
          <w:bCs/>
        </w:rPr>
        <w:t>WCSS:</w:t>
      </w:r>
      <w:r w:rsidRPr="00A55B85">
        <w:rPr>
          <w:bCs/>
        </w:rPr>
        <w:tab/>
        <w:t xml:space="preserve">Wideband communication system signal </w:t>
      </w:r>
    </w:p>
    <w:p w14:paraId="2526DA29" w14:textId="77777777" w:rsidR="00AB1215" w:rsidRPr="00FA59BD" w:rsidRDefault="00AB1215" w:rsidP="00AB1215">
      <w:pPr>
        <w:pStyle w:val="Headingb"/>
      </w:pPr>
      <w:r w:rsidRPr="00FA59BD">
        <w:t>Related ITU Recommendations and Reports</w:t>
      </w:r>
    </w:p>
    <w:p w14:paraId="5E8C2A5D" w14:textId="77777777" w:rsidR="00AB1215" w:rsidRPr="00A55B85" w:rsidRDefault="00AB1215" w:rsidP="00AB1215">
      <w:pPr>
        <w:spacing w:before="160"/>
        <w:rPr>
          <w:i/>
        </w:rPr>
      </w:pPr>
      <w:r w:rsidRPr="00A55B85">
        <w:rPr>
          <w:i/>
        </w:rPr>
        <w:t>Recommendations</w:t>
      </w:r>
    </w:p>
    <w:p w14:paraId="424218F6" w14:textId="77777777" w:rsidR="00AB1215" w:rsidRDefault="00AB1215" w:rsidP="00AB1215">
      <w:pPr>
        <w:tabs>
          <w:tab w:val="clear" w:pos="1871"/>
          <w:tab w:val="clear" w:pos="2268"/>
          <w:tab w:val="left" w:pos="1985"/>
          <w:tab w:val="left" w:pos="2608"/>
          <w:tab w:val="left" w:pos="3345"/>
        </w:tabs>
        <w:spacing w:before="80"/>
        <w:ind w:left="1985" w:hanging="1985"/>
      </w:pPr>
      <w:r w:rsidRPr="005F503D">
        <w:t xml:space="preserve">ITU-R </w:t>
      </w:r>
      <w:hyperlink r:id="rId12" w:history="1">
        <w:r w:rsidRPr="00F41BD0">
          <w:rPr>
            <w:rStyle w:val="Hyperlink"/>
          </w:rPr>
          <w:t>M.1461-2</w:t>
        </w:r>
      </w:hyperlink>
      <w:r>
        <w:tab/>
      </w:r>
      <w:r w:rsidRPr="00F41BD0">
        <w:t xml:space="preserve">Procedures for determining the potential for interference between radars operating in the radiodetermination service and systems in other </w:t>
      </w:r>
      <w:proofErr w:type="gramStart"/>
      <w:r w:rsidRPr="00F41BD0">
        <w:t>services</w:t>
      </w:r>
      <w:proofErr w:type="gramEnd"/>
    </w:p>
    <w:p w14:paraId="7CC473C6"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3" w:history="1">
        <w:r>
          <w:rPr>
            <w:color w:val="0000FF"/>
            <w:szCs w:val="24"/>
            <w:u w:val="single"/>
          </w:rPr>
          <w:t>M.1463-3</w:t>
        </w:r>
      </w:hyperlink>
      <w:r w:rsidRPr="00A55B85">
        <w:t>:</w:t>
      </w:r>
      <w:r w:rsidRPr="00A55B85">
        <w:tab/>
        <w:t xml:space="preserve">Characteristics of and protection criteria for radars operating in the radiodetermination service in the frequency band 1 215-1 400 </w:t>
      </w:r>
      <w:proofErr w:type="gramStart"/>
      <w:r w:rsidRPr="00A55B85">
        <w:t>MHz</w:t>
      </w:r>
      <w:proofErr w:type="gramEnd"/>
    </w:p>
    <w:p w14:paraId="179A6E0A"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4" w:history="1">
        <w:r>
          <w:rPr>
            <w:color w:val="0000FF"/>
            <w:szCs w:val="24"/>
            <w:u w:val="single"/>
          </w:rPr>
          <w:t>M.1464-2</w:t>
        </w:r>
      </w:hyperlink>
      <w:r w:rsidRPr="00A55B85">
        <w:t>:</w:t>
      </w:r>
      <w:r w:rsidRPr="00A55B85">
        <w:tab/>
        <w:t>Characteristics of radiolocation radars, and characteristics and protection criteria for sharing studies for aeronautical radionavigation and meteorological radars in the radiodetermination service operating in the frequency band 2 700-2 900 </w:t>
      </w:r>
      <w:proofErr w:type="gramStart"/>
      <w:r w:rsidRPr="00A55B85">
        <w:t>MHz</w:t>
      </w:r>
      <w:proofErr w:type="gramEnd"/>
    </w:p>
    <w:p w14:paraId="1A7C39E5" w14:textId="77777777" w:rsidR="00AB1215" w:rsidRPr="00A55B85" w:rsidRDefault="00AB1215" w:rsidP="00AB1215">
      <w:pPr>
        <w:tabs>
          <w:tab w:val="clear" w:pos="1871"/>
          <w:tab w:val="clear" w:pos="2268"/>
          <w:tab w:val="left" w:pos="1985"/>
          <w:tab w:val="left" w:pos="2608"/>
          <w:tab w:val="left" w:pos="3345"/>
        </w:tabs>
        <w:spacing w:before="80"/>
        <w:ind w:left="1985" w:hanging="1985"/>
      </w:pPr>
      <w:r>
        <w:t xml:space="preserve">ITU-R </w:t>
      </w:r>
      <w:hyperlink r:id="rId15" w:history="1">
        <w:r>
          <w:rPr>
            <w:color w:val="0000FF"/>
            <w:u w:val="single"/>
          </w:rPr>
          <w:t>M.1465-3</w:t>
        </w:r>
      </w:hyperlink>
      <w:r w:rsidRPr="00A55B85">
        <w:t>:</w:t>
      </w:r>
      <w:r w:rsidRPr="00A55B85">
        <w:tab/>
        <w:t xml:space="preserve">Characteristics of and protection criteria for radars operating in the radiodetermination service in the frequency range 3 100-3 700 </w:t>
      </w:r>
      <w:proofErr w:type="gramStart"/>
      <w:r w:rsidRPr="00A55B85">
        <w:t>MHz</w:t>
      </w:r>
      <w:proofErr w:type="gramEnd"/>
    </w:p>
    <w:p w14:paraId="2AC5CBE0" w14:textId="77777777" w:rsidR="00AB1215" w:rsidRPr="00FA59BD" w:rsidRDefault="00AB1215" w:rsidP="00AB1215">
      <w:pPr>
        <w:pStyle w:val="Headingb"/>
      </w:pPr>
      <w:r w:rsidRPr="00FA59BD">
        <w:t>Introduction</w:t>
      </w:r>
    </w:p>
    <w:p w14:paraId="012B275F" w14:textId="77777777" w:rsidR="00AB1215" w:rsidRPr="00A55B85" w:rsidRDefault="00AB1215" w:rsidP="00AB1215">
      <w:r w:rsidRPr="00A55B85">
        <w:t>Primary surveillance radars (PSR) are used in an extensive range of applications, including air traffic control, weather monitoring and emergency search and rescue</w:t>
      </w:r>
      <w:r>
        <w:t xml:space="preserve"> operations</w:t>
      </w:r>
      <w:r w:rsidRPr="00A55B85">
        <w:t xml:space="preserve">. </w:t>
      </w:r>
      <w:r>
        <w:t>M</w:t>
      </w:r>
      <w:r w:rsidRPr="00A55B85">
        <w:t>any PSR</w:t>
      </w:r>
      <w:r>
        <w:t>s</w:t>
      </w:r>
      <w:r w:rsidRPr="00A55B85">
        <w:t xml:space="preserve"> are fixed and ground based</w:t>
      </w:r>
      <w:r>
        <w:t>,</w:t>
      </w:r>
      <w:r w:rsidRPr="00A55B85">
        <w:t xml:space="preserve"> </w:t>
      </w:r>
      <w:r>
        <w:t xml:space="preserve">while </w:t>
      </w:r>
      <w:r w:rsidRPr="00A55B85">
        <w:t xml:space="preserve">those that are used for search and rescue activities are </w:t>
      </w:r>
      <w:r>
        <w:t xml:space="preserve">typically </w:t>
      </w:r>
      <w:r w:rsidRPr="00A55B85">
        <w:t xml:space="preserve">mounted on mobile platforms such as ships and aircraft. </w:t>
      </w:r>
    </w:p>
    <w:p w14:paraId="6F921690" w14:textId="77777777" w:rsidR="00AB1215" w:rsidRPr="00A55B85" w:rsidRDefault="00AB1215" w:rsidP="00AB1215">
      <w:r w:rsidRPr="00A55B85">
        <w:t>Although the principles of operation of all PSR</w:t>
      </w:r>
      <w:r>
        <w:t>s</w:t>
      </w:r>
      <w:r w:rsidRPr="00A55B85">
        <w:t xml:space="preserve"> </w:t>
      </w:r>
      <w:r>
        <w:t>are</w:t>
      </w:r>
      <w:r w:rsidRPr="00A55B85">
        <w:t xml:space="preserve"> the same, there is a high level of diversity in radio frequency (RF) pulse generation (transmit chain) and detection algorithms (receive chain). Therefore, detailed analysis of both the transmit and receive chain</w:t>
      </w:r>
      <w:r>
        <w:t>s</w:t>
      </w:r>
      <w:r w:rsidRPr="00A55B85">
        <w:t xml:space="preserve">, including differences in signal processing </w:t>
      </w:r>
      <w:r>
        <w:t>algorithms</w:t>
      </w:r>
      <w:r w:rsidRPr="00A55B85">
        <w:t xml:space="preserve"> is required to obtain a</w:t>
      </w:r>
      <w:r>
        <w:t xml:space="preserve"> measure</w:t>
      </w:r>
      <w:r w:rsidRPr="00A55B85">
        <w:t xml:space="preserve"> of system performance.</w:t>
      </w:r>
    </w:p>
    <w:p w14:paraId="52789536" w14:textId="77777777" w:rsidR="00AB1215" w:rsidRPr="00A55B85" w:rsidRDefault="00AB1215" w:rsidP="00AB1215">
      <w:r w:rsidRPr="00A55B85">
        <w:t>Modern PSR</w:t>
      </w:r>
      <w:r>
        <w:t>s</w:t>
      </w:r>
      <w:r w:rsidRPr="00A55B85">
        <w:t xml:space="preserve"> are typically designed using software models of electronic components</w:t>
      </w:r>
      <w:r>
        <w:t>.</w:t>
      </w:r>
      <w:r w:rsidRPr="00A55B85">
        <w:t xml:space="preserve"> </w:t>
      </w:r>
      <w:r>
        <w:t>S</w:t>
      </w:r>
      <w:r w:rsidRPr="00A55B85">
        <w:t xml:space="preserve">ince there is a high level of diversity </w:t>
      </w:r>
      <w:r>
        <w:t>between PSR</w:t>
      </w:r>
      <w:r w:rsidRPr="00A55B85">
        <w:t xml:space="preserve"> transmit and receive chains, </w:t>
      </w:r>
      <w:r>
        <w:t>radar</w:t>
      </w:r>
      <w:r w:rsidRPr="00A55B85">
        <w:t xml:space="preserve"> performance under different interference scenarios </w:t>
      </w:r>
      <w:r>
        <w:t>can be effectively</w:t>
      </w:r>
      <w:r w:rsidRPr="00A55B85">
        <w:t xml:space="preserve"> modelled in a software environment.</w:t>
      </w:r>
    </w:p>
    <w:p w14:paraId="77012A95" w14:textId="77777777" w:rsidR="00AB1215" w:rsidRPr="00A55B85" w:rsidRDefault="00AB1215" w:rsidP="00AB1215">
      <w:r>
        <w:t>The s</w:t>
      </w:r>
      <w:r w:rsidRPr="00A55B85">
        <w:t>oftware model</w:t>
      </w:r>
      <w:r>
        <w:t>l</w:t>
      </w:r>
      <w:r w:rsidRPr="00A55B85">
        <w:t xml:space="preserve">ing approaches </w:t>
      </w:r>
      <w:r>
        <w:t xml:space="preserve">that are </w:t>
      </w:r>
      <w:r w:rsidRPr="00A55B85">
        <w:t xml:space="preserve">demonstrated in this report </w:t>
      </w:r>
      <w:r>
        <w:t>provide a way</w:t>
      </w:r>
      <w:r w:rsidRPr="00A55B85">
        <w:t xml:space="preserve"> to estimate system performance with respect to a range of </w:t>
      </w:r>
      <w:r>
        <w:t xml:space="preserve">example </w:t>
      </w:r>
      <w:r w:rsidRPr="00A55B85">
        <w:t>interference sources</w:t>
      </w:r>
      <w:r>
        <w:t xml:space="preserve"> and</w:t>
      </w:r>
      <w:r w:rsidRPr="00A55B85">
        <w:t xml:space="preserve"> radar types. Th</w:t>
      </w:r>
      <w:r>
        <w:t>is</w:t>
      </w:r>
      <w:r w:rsidRPr="00A55B85">
        <w:t xml:space="preserve"> flexibility offers the ability to change various parameters at various stages and obtain </w:t>
      </w:r>
      <w:r>
        <w:t xml:space="preserve">information on resultant radar </w:t>
      </w:r>
      <w:r w:rsidRPr="00A55B85">
        <w:t xml:space="preserve">performance. </w:t>
      </w:r>
    </w:p>
    <w:p w14:paraId="02CB7A89" w14:textId="77777777" w:rsidR="00AB1215" w:rsidRPr="00A55B85" w:rsidRDefault="00AB1215" w:rsidP="00AB1215">
      <w:r w:rsidRPr="00A55B85">
        <w:t>This report demonstrates</w:t>
      </w:r>
      <w:r>
        <w:t xml:space="preserve"> and provides</w:t>
      </w:r>
      <w:r w:rsidRPr="00A55B85">
        <w:t xml:space="preserve"> examples </w:t>
      </w:r>
      <w:r>
        <w:t xml:space="preserve">for </w:t>
      </w:r>
      <w:r w:rsidRPr="00A55B85">
        <w:t>the:</w:t>
      </w:r>
    </w:p>
    <w:p w14:paraId="53289C88" w14:textId="77777777" w:rsidR="00AB1215" w:rsidRPr="00A55B85" w:rsidRDefault="00AB1215" w:rsidP="00AB1215">
      <w:pPr>
        <w:pStyle w:val="enumlev1"/>
      </w:pPr>
      <w:r w:rsidRPr="00A55B85">
        <w:t>a)</w:t>
      </w:r>
      <w:r w:rsidRPr="00A55B85">
        <w:tab/>
        <w:t xml:space="preserve">simulation of radar </w:t>
      </w:r>
      <w:proofErr w:type="gramStart"/>
      <w:r w:rsidRPr="00A55B85">
        <w:t>transmit</w:t>
      </w:r>
      <w:proofErr w:type="gramEnd"/>
      <w:r w:rsidRPr="00A55B85">
        <w:t xml:space="preserve"> pulses;</w:t>
      </w:r>
    </w:p>
    <w:p w14:paraId="5809E12D" w14:textId="77777777" w:rsidR="00AB1215" w:rsidRPr="00A55B85" w:rsidRDefault="00AB1215" w:rsidP="00AB1215">
      <w:pPr>
        <w:pStyle w:val="enumlev1"/>
      </w:pPr>
      <w:r w:rsidRPr="00A55B85">
        <w:t>b)</w:t>
      </w:r>
      <w:r w:rsidRPr="00A55B85">
        <w:tab/>
        <w:t xml:space="preserve">simulation of receiver chain signal processing </w:t>
      </w:r>
      <w:proofErr w:type="gramStart"/>
      <w:r w:rsidRPr="00A55B85">
        <w:t>steps;</w:t>
      </w:r>
      <w:proofErr w:type="gramEnd"/>
    </w:p>
    <w:p w14:paraId="0E106F0A" w14:textId="77777777" w:rsidR="00AB1215" w:rsidRPr="00A55B85" w:rsidRDefault="00AB1215" w:rsidP="00AB1215">
      <w:pPr>
        <w:pStyle w:val="enumlev1"/>
      </w:pPr>
      <w:r w:rsidRPr="00A55B85">
        <w:t>c)</w:t>
      </w:r>
      <w:r w:rsidRPr="00A55B85">
        <w:tab/>
        <w:t>simulation of various interference sources; and</w:t>
      </w:r>
    </w:p>
    <w:p w14:paraId="2780977E" w14:textId="77777777" w:rsidR="00AB1215" w:rsidRPr="00A55B85" w:rsidRDefault="00AB1215" w:rsidP="00AB1215">
      <w:pPr>
        <w:pStyle w:val="enumlev1"/>
      </w:pPr>
      <w:r w:rsidRPr="00A55B85">
        <w:t>d)</w:t>
      </w:r>
      <w:r w:rsidRPr="00A55B85">
        <w:tab/>
        <w:t>prediction of PSR performance when affected by a selected set of interference sources.</w:t>
      </w:r>
    </w:p>
    <w:p w14:paraId="0B4093D8" w14:textId="77777777" w:rsidR="00AB1215" w:rsidRPr="00A55B85" w:rsidRDefault="00AB1215" w:rsidP="00AB1215">
      <w:r w:rsidRPr="00A55B85">
        <w:t>Given the diversity of radar types, the</w:t>
      </w:r>
      <w:r>
        <w:t xml:space="preserve"> impact on a PSR from</w:t>
      </w:r>
      <w:r w:rsidRPr="00A55B85">
        <w:t xml:space="preserve"> a given interference source is application dependent. For example, the performance criteria of interest for weather radars can be different to that of air traffic control radar.</w:t>
      </w:r>
      <w:r>
        <w:t xml:space="preserve">  The weather radars are not modelled in this report.</w:t>
      </w:r>
    </w:p>
    <w:p w14:paraId="47747B7E" w14:textId="4AD9641D" w:rsidR="00AB1215" w:rsidRPr="00B20DFA" w:rsidDel="00F030F6" w:rsidRDefault="00AB1215" w:rsidP="00AB1215">
      <w:pPr>
        <w:rPr>
          <w:del w:id="1" w:author="USA" w:date="2021-03-02T20:24:00Z"/>
          <w:i/>
          <w:highlight w:val="yellow"/>
        </w:rPr>
      </w:pPr>
      <w:del w:id="2" w:author="USA" w:date="2021-03-02T20:24:00Z">
        <w:r w:rsidRPr="003B50A6" w:rsidDel="00F030F6">
          <w:rPr>
            <w:i/>
            <w:highlight w:val="yellow"/>
          </w:rPr>
          <w:delText>[</w:delText>
        </w:r>
        <w:r w:rsidDel="00F030F6">
          <w:rPr>
            <w:i/>
            <w:highlight w:val="yellow"/>
          </w:rPr>
          <w:delText>concerns raised</w:delText>
        </w:r>
        <w:r w:rsidRPr="003B50A6" w:rsidDel="00F030F6">
          <w:rPr>
            <w:i/>
            <w:highlight w:val="yellow"/>
          </w:rPr>
          <w:delText xml:space="preserve">: </w:delText>
        </w:r>
      </w:del>
    </w:p>
    <w:p w14:paraId="5AB26930" w14:textId="1753F399" w:rsidR="00AB1215" w:rsidRPr="00FC57D8" w:rsidDel="00F030F6" w:rsidRDefault="00AB1215" w:rsidP="00AB1215">
      <w:pPr>
        <w:pStyle w:val="enumlev1"/>
        <w:rPr>
          <w:del w:id="3" w:author="USA" w:date="2021-03-02T20:24:00Z"/>
          <w:i/>
          <w:iCs/>
          <w:highlight w:val="yellow"/>
        </w:rPr>
      </w:pPr>
      <w:del w:id="4" w:author="USA" w:date="2021-03-02T20:24:00Z">
        <w:r w:rsidDel="00F030F6">
          <w:rPr>
            <w:i/>
            <w:iCs/>
            <w:highlight w:val="yellow"/>
          </w:rPr>
          <w:delText>–</w:delText>
        </w:r>
        <w:r w:rsidDel="00F030F6">
          <w:rPr>
            <w:i/>
            <w:iCs/>
            <w:highlight w:val="yellow"/>
          </w:rPr>
          <w:tab/>
        </w:r>
        <w:r w:rsidRPr="00FC57D8" w:rsidDel="00F030F6">
          <w:rPr>
            <w:i/>
            <w:iCs/>
            <w:highlight w:val="yellow"/>
          </w:rPr>
          <w:delText>Be careful to not introduce / formalize  a “Performance criteria” in ITU-R above the protection criteria used in sharing studies. Each system deployed has its own contract of   performance, and all of them cannot be addressed or studied at ITU-R level</w:delText>
        </w:r>
      </w:del>
    </w:p>
    <w:p w14:paraId="097A3D2B" w14:textId="19A562C0" w:rsidR="00AB1215" w:rsidRPr="00FC57D8" w:rsidDel="00F030F6" w:rsidRDefault="00AB1215" w:rsidP="00AB1215">
      <w:pPr>
        <w:pStyle w:val="enumlev1"/>
        <w:rPr>
          <w:del w:id="5" w:author="USA" w:date="2021-03-02T20:24:00Z"/>
          <w:i/>
          <w:iCs/>
          <w:highlight w:val="yellow"/>
        </w:rPr>
      </w:pPr>
      <w:del w:id="6" w:author="USA" w:date="2021-03-02T20:24:00Z">
        <w:r w:rsidDel="00F030F6">
          <w:rPr>
            <w:i/>
            <w:iCs/>
            <w:highlight w:val="yellow"/>
          </w:rPr>
          <w:lastRenderedPageBreak/>
          <w:delText>–</w:delText>
        </w:r>
        <w:r w:rsidDel="00F030F6">
          <w:rPr>
            <w:i/>
            <w:iCs/>
            <w:highlight w:val="yellow"/>
          </w:rPr>
          <w:tab/>
        </w:r>
        <w:r w:rsidRPr="00FC57D8" w:rsidDel="00F030F6">
          <w:rPr>
            <w:i/>
            <w:iCs/>
            <w:highlight w:val="yellow"/>
          </w:rPr>
          <w:delText>This report is very specific and uses the architecture of one or two designs of PSR. This is not sufficiently stated in this introduction. Not only weather radars are not modelled in this report.Exclusion of other ATC radar designs should be mentioned]</w:delText>
        </w:r>
      </w:del>
    </w:p>
    <w:p w14:paraId="30046199" w14:textId="315E7CF1" w:rsidR="00F030F6" w:rsidRDefault="00F030F6" w:rsidP="00AB1215">
      <w:pPr>
        <w:rPr>
          <w:ins w:id="7" w:author="USA" w:date="2021-03-02T20:32:00Z"/>
        </w:rPr>
      </w:pPr>
      <w:ins w:id="8" w:author="USA" w:date="2021-03-02T20:33:00Z">
        <w:r>
          <w:t>It is noted that each radar deployed has its own contract of performance</w:t>
        </w:r>
        <w:r w:rsidR="00C1128D">
          <w:t xml:space="preserve"> and</w:t>
        </w:r>
      </w:ins>
      <w:ins w:id="9" w:author="USA" w:date="2021-03-02T20:34:00Z">
        <w:r w:rsidR="00C1128D">
          <w:t xml:space="preserve"> all of them cannot be addressed or studied at ITU-R level.  This report is s</w:t>
        </w:r>
      </w:ins>
      <w:ins w:id="10" w:author="USA" w:date="2021-03-02T20:35:00Z">
        <w:r w:rsidR="00C1128D">
          <w:t>pecific and uses some architecture of one or two designs of PSR</w:t>
        </w:r>
      </w:ins>
      <w:ins w:id="11" w:author="USA" w:date="2021-03-02T20:45:00Z">
        <w:r w:rsidR="00E539B7">
          <w:t xml:space="preserve"> since </w:t>
        </w:r>
      </w:ins>
      <w:ins w:id="12" w:author="USA" w:date="2021-03-02T20:48:00Z">
        <w:r w:rsidR="00E539B7">
          <w:t>not all radar processing blocks are modelled due to their unava</w:t>
        </w:r>
      </w:ins>
      <w:ins w:id="13" w:author="USA" w:date="2021-03-02T20:49:00Z">
        <w:r w:rsidR="00E539B7">
          <w:t>ilability</w:t>
        </w:r>
      </w:ins>
      <w:ins w:id="14" w:author="USA" w:date="2021-03-02T20:35:00Z">
        <w:r w:rsidR="00C1128D">
          <w:t>.  Hence, the</w:t>
        </w:r>
      </w:ins>
      <w:ins w:id="15" w:author="USA" w:date="2021-03-02T20:37:00Z">
        <w:r w:rsidR="00C1128D">
          <w:t xml:space="preserve"> simulation</w:t>
        </w:r>
      </w:ins>
      <w:ins w:id="16" w:author="USA" w:date="2021-03-02T20:35:00Z">
        <w:r w:rsidR="00C1128D">
          <w:t xml:space="preserve"> results </w:t>
        </w:r>
        <w:proofErr w:type="gramStart"/>
        <w:r w:rsidR="00C1128D">
          <w:t>can’t</w:t>
        </w:r>
        <w:proofErr w:type="gramEnd"/>
        <w:r w:rsidR="00C1128D">
          <w:t xml:space="preserve"> be generalized </w:t>
        </w:r>
      </w:ins>
      <w:ins w:id="17" w:author="USA" w:date="2021-03-02T20:36:00Z">
        <w:r w:rsidR="00C1128D">
          <w:t>to other radars in the same band or in different frequency bands.</w:t>
        </w:r>
      </w:ins>
    </w:p>
    <w:p w14:paraId="31894F39" w14:textId="06F99637" w:rsidR="00AB1215" w:rsidRPr="00A55B85" w:rsidRDefault="00AB1215" w:rsidP="00AB1215">
      <w:r>
        <w:t>Example</w:t>
      </w:r>
      <w:r w:rsidRPr="00A55B85">
        <w:t xml:space="preserve"> results from software simulation are presented in one or more of the following formats:</w:t>
      </w:r>
    </w:p>
    <w:p w14:paraId="7BB104D0" w14:textId="77777777" w:rsidR="00AB1215" w:rsidRPr="00A55B85" w:rsidRDefault="00AB1215" w:rsidP="00AB1215">
      <w:pPr>
        <w:pStyle w:val="enumlev1"/>
      </w:pPr>
      <w:r w:rsidRPr="00A55B85">
        <w:t>a)</w:t>
      </w:r>
      <w:r w:rsidRPr="00A55B85">
        <w:tab/>
        <w:t>probability of detection as a function of signal-to-noise ratio at various interference signal levels</w:t>
      </w:r>
      <w:r w:rsidRPr="00A55B85">
        <w:noBreakHyphen/>
        <w:t>expressed with respect to receiver noise floor</w:t>
      </w:r>
      <w:r>
        <w:t>.</w:t>
      </w:r>
    </w:p>
    <w:p w14:paraId="511287DD" w14:textId="77777777" w:rsidR="00AB1215" w:rsidRPr="00A55B85" w:rsidRDefault="00AB1215" w:rsidP="00AB1215">
      <w:pPr>
        <w:pStyle w:val="enumlev1"/>
      </w:pPr>
      <w:r w:rsidRPr="00A55B85">
        <w:t>b)</w:t>
      </w:r>
      <w:r w:rsidRPr="00A55B85">
        <w:tab/>
        <w:t>probability of detection as a function of signal-to-interference ratio for a given radar receiver</w:t>
      </w:r>
      <w:r>
        <w:t>.</w:t>
      </w:r>
    </w:p>
    <w:p w14:paraId="4EF2FD21" w14:textId="77777777" w:rsidR="00AB1215" w:rsidRPr="00A55B85" w:rsidRDefault="00AB1215" w:rsidP="00AB1215">
      <w:pPr>
        <w:pStyle w:val="enumlev1"/>
      </w:pPr>
      <w:r w:rsidRPr="00A55B85">
        <w:t>c)</w:t>
      </w:r>
      <w:r w:rsidRPr="00A55B85">
        <w:tab/>
        <w:t>maximum range of detection as a function of interference level, expressed with respect to receiver noise floor, for a given constant radar cross section; and</w:t>
      </w:r>
    </w:p>
    <w:p w14:paraId="5AE5BEA4" w14:textId="77777777" w:rsidR="00AB1215" w:rsidRPr="00A55B85" w:rsidRDefault="00AB1215" w:rsidP="00AB1215">
      <w:pPr>
        <w:pStyle w:val="enumlev1"/>
      </w:pPr>
      <w:r w:rsidRPr="00A55B85">
        <w:t>d)</w:t>
      </w:r>
      <w:r w:rsidRPr="00A55B85">
        <w:tab/>
        <w:t>minimum detectable (at a given probability of detection) radar cross-section at a fixed distance as a function of the level of interference.</w:t>
      </w:r>
    </w:p>
    <w:p w14:paraId="3ACF89BF" w14:textId="77777777" w:rsidR="00AB1215" w:rsidRPr="00A55B85" w:rsidRDefault="00AB1215" w:rsidP="00AB1215">
      <w:r w:rsidRPr="00A55B85">
        <w:t xml:space="preserve">Furthermore, simulation of transmit chain </w:t>
      </w:r>
      <w:r>
        <w:t>can be</w:t>
      </w:r>
      <w:r w:rsidRPr="00A55B85">
        <w:t xml:space="preserve"> particularly useful for studying performance of other systems </w:t>
      </w:r>
      <w:r>
        <w:t>that could be impacted</w:t>
      </w:r>
      <w:r w:rsidRPr="00A55B85">
        <w:t xml:space="preserve"> by radars.</w:t>
      </w:r>
    </w:p>
    <w:p w14:paraId="46E43B01" w14:textId="5B037CFC" w:rsidR="00AB1215" w:rsidRPr="00E4628C" w:rsidRDefault="00AB1215" w:rsidP="00AB1215">
      <w:r w:rsidRPr="00E4628C">
        <w:t xml:space="preserve">This report provides examples of </w:t>
      </w:r>
      <w:del w:id="18" w:author="USA" w:date="2021-03-02T20:29:00Z">
        <w:r w:rsidRPr="00E4628C" w:rsidDel="00F030F6">
          <w:delText xml:space="preserve"> </w:delText>
        </w:r>
      </w:del>
      <w:r w:rsidRPr="00E4628C">
        <w:t xml:space="preserve">simulated </w:t>
      </w:r>
      <w:del w:id="19" w:author="USA" w:date="2021-03-02T20:29:00Z">
        <w:r w:rsidRPr="00E4628C" w:rsidDel="00F030F6">
          <w:delText xml:space="preserve"> </w:delText>
        </w:r>
      </w:del>
      <w:r w:rsidRPr="00E4628C">
        <w:t>results of select radars that are in operation in some administrations in the presence of various interference sources based on various software implementations and a range of relevant parameters (e.g.</w:t>
      </w:r>
      <w:ins w:id="20" w:author="USA" w:date="2021-03-02T20:29:00Z">
        <w:r w:rsidR="00F030F6">
          <w:t>,</w:t>
        </w:r>
      </w:ins>
      <w:r w:rsidRPr="00E4628C">
        <w:t xml:space="preserve"> probability of detection, frequency range, radar type, etc.).  </w:t>
      </w:r>
      <w:r w:rsidRPr="00E539B7">
        <w:rPr>
          <w:highlight w:val="cyan"/>
        </w:rPr>
        <w:t>This report is not intended to initiate changes to the established radar protection criteria in ITU-R Recommendations.</w:t>
      </w:r>
    </w:p>
    <w:p w14:paraId="3CB86E4E" w14:textId="77777777" w:rsidR="00AB1215" w:rsidRPr="00A55B85" w:rsidRDefault="00AB1215" w:rsidP="00AB1215">
      <w:r w:rsidRPr="00E4628C">
        <w:t>This Report contains two Annexes that provide example simulations performed for a given set of assumptions. The assumptions that were used and the results that were obtained are unique to the types of radars and the specific simulation tools chosen. Thus, it should not be generalized to give the impression that these simulations and their associated conditions would be applicable to all situations.</w:t>
      </w:r>
    </w:p>
    <w:p w14:paraId="0A6C711E" w14:textId="77777777" w:rsidR="00AB1215" w:rsidRPr="00A55B85" w:rsidRDefault="00AB1215" w:rsidP="00AB1215">
      <w:r w:rsidRPr="00A55B85">
        <w:rPr>
          <w:b/>
        </w:rPr>
        <w:t>Annex 1</w:t>
      </w:r>
      <w:r w:rsidRPr="00A55B85">
        <w:t xml:space="preserve"> presents simulations of the radar performance for several air traffic control PSR</w:t>
      </w:r>
      <w:r>
        <w:t>s</w:t>
      </w:r>
      <w:r w:rsidRPr="00A55B85">
        <w:t xml:space="preserve"> in the presence of various </w:t>
      </w:r>
      <w:r>
        <w:t xml:space="preserve">example </w:t>
      </w:r>
      <w:r w:rsidRPr="00A55B85">
        <w:t xml:space="preserve">interference sources (pulsed and continuous). </w:t>
      </w:r>
      <w:r w:rsidRPr="00A55B85">
        <w:rPr>
          <w:bCs/>
        </w:rPr>
        <w:t>PSR</w:t>
      </w:r>
      <w:r>
        <w:rPr>
          <w:bCs/>
        </w:rPr>
        <w:t>s</w:t>
      </w:r>
      <w:r w:rsidRPr="00A55B85">
        <w:rPr>
          <w:bCs/>
        </w:rPr>
        <w:t xml:space="preserve"> are used worldwide to separate and control air traffic in the airport terminal areas, in </w:t>
      </w:r>
      <w:proofErr w:type="spellStart"/>
      <w:r w:rsidRPr="00A55B85">
        <w:rPr>
          <w:bCs/>
        </w:rPr>
        <w:t>en</w:t>
      </w:r>
      <w:proofErr w:type="spellEnd"/>
      <w:r w:rsidRPr="00A55B85">
        <w:rPr>
          <w:bCs/>
        </w:rPr>
        <w:t>-route airspace between airports, and on the surface of airport</w:t>
      </w:r>
      <w:r>
        <w:rPr>
          <w:bCs/>
        </w:rPr>
        <w:t xml:space="preserve"> runway</w:t>
      </w:r>
      <w:r w:rsidRPr="00A55B85">
        <w:rPr>
          <w:bCs/>
        </w:rPr>
        <w:t>s. Many of the PSRs also provide weather data that can be used to assist pilots with navigating around storms</w:t>
      </w:r>
      <w:r>
        <w:rPr>
          <w:bCs/>
        </w:rPr>
        <w:t>; however, the weather applications are not modelled in this Annex.</w:t>
      </w:r>
    </w:p>
    <w:p w14:paraId="7D3C4A03" w14:textId="77777777" w:rsidR="00AB1215" w:rsidRPr="00A55B85" w:rsidRDefault="00AB1215" w:rsidP="00AB1215">
      <w:r w:rsidRPr="00A55B85">
        <w:rPr>
          <w:b/>
        </w:rPr>
        <w:t>Annex 2</w:t>
      </w:r>
      <w:r w:rsidRPr="00A55B85">
        <w:t xml:space="preserve"> presents a comprehensive technical investigation on the radar simulated performance degradation in the presence of high duty cycle digitally modulated signals, particularly to enhance the understanding of effects of </w:t>
      </w:r>
      <w:r>
        <w:t xml:space="preserve">potential </w:t>
      </w:r>
      <w:r w:rsidRPr="00A55B85">
        <w:t xml:space="preserve">interference into radars from the signal waveforms of modern wideband communication systems.  </w:t>
      </w:r>
    </w:p>
    <w:p w14:paraId="0CF04530" w14:textId="77777777" w:rsidR="00AB1215" w:rsidRDefault="00AB1215" w:rsidP="00AB1215">
      <w:pPr>
        <w:tabs>
          <w:tab w:val="clear" w:pos="1134"/>
          <w:tab w:val="clear" w:pos="1871"/>
          <w:tab w:val="clear" w:pos="2268"/>
        </w:tabs>
        <w:overflowPunct/>
        <w:autoSpaceDE/>
        <w:autoSpaceDN/>
        <w:adjustRightInd/>
        <w:spacing w:before="0"/>
        <w:textAlignment w:val="auto"/>
        <w:rPr>
          <w:caps/>
          <w:sz w:val="28"/>
        </w:rPr>
      </w:pPr>
      <w:r>
        <w:br w:type="page"/>
      </w:r>
    </w:p>
    <w:p w14:paraId="789AEBB8" w14:textId="77777777" w:rsidR="00AB1215" w:rsidRPr="00A55B85" w:rsidRDefault="00AB1215" w:rsidP="00AB1215">
      <w:pPr>
        <w:pStyle w:val="AnnexNo"/>
      </w:pPr>
      <w:r w:rsidRPr="00A55B85">
        <w:lastRenderedPageBreak/>
        <w:t>Annex 1</w:t>
      </w:r>
    </w:p>
    <w:p w14:paraId="6A51F544" w14:textId="77777777" w:rsidR="00AB1215" w:rsidRPr="00A55B85" w:rsidRDefault="00AB1215" w:rsidP="00AB1215">
      <w:pPr>
        <w:pStyle w:val="Annextitle"/>
      </w:pPr>
      <w:r>
        <w:t>Example s</w:t>
      </w:r>
      <w:r w:rsidRPr="00A55B85">
        <w:t xml:space="preserve">imulations of performance for </w:t>
      </w:r>
      <w:proofErr w:type="gramStart"/>
      <w:r w:rsidRPr="00A55B85">
        <w:t>particular primary</w:t>
      </w:r>
      <w:proofErr w:type="gramEnd"/>
      <w:r w:rsidRPr="00A55B85">
        <w:t xml:space="preserve"> surveillance radar</w:t>
      </w:r>
    </w:p>
    <w:p w14:paraId="653B229E" w14:textId="77777777" w:rsidR="00AB1215" w:rsidRPr="00A55B85" w:rsidRDefault="00AB1215" w:rsidP="00AB1215">
      <w:pPr>
        <w:pStyle w:val="Heading1"/>
      </w:pPr>
      <w:r w:rsidRPr="00A55B85">
        <w:t>A1.1</w:t>
      </w:r>
      <w:r w:rsidRPr="00A55B85">
        <w:tab/>
        <w:t>Introduction</w:t>
      </w:r>
    </w:p>
    <w:p w14:paraId="28ABFD56" w14:textId="77777777" w:rsidR="00AB1215" w:rsidRPr="00A55B85" w:rsidRDefault="00AB1215" w:rsidP="00AB1215">
      <w:r w:rsidRPr="00A55B85">
        <w:t>The basic principle of a PSR is to transmit high-energy electromagnetic signals of modulated or unmodulated waveforms through a directive high-gain antenna and to receive the reflections of those signals for processing to extract target information such as object range, azimuth, and velocity. A simple block diagram of a PSR is shown in Figure A1-1.</w:t>
      </w:r>
    </w:p>
    <w:p w14:paraId="6922A255" w14:textId="77777777" w:rsidR="00AB1215" w:rsidRPr="00A55B85" w:rsidRDefault="00AB1215" w:rsidP="00AB1215">
      <w:pPr>
        <w:pStyle w:val="FigureNo"/>
      </w:pPr>
      <w:r w:rsidRPr="00A55B85">
        <w:t>Figure A1-1</w:t>
      </w:r>
    </w:p>
    <w:p w14:paraId="70BA8BC4" w14:textId="77777777" w:rsidR="00AB1215" w:rsidRPr="00A55B85" w:rsidRDefault="00AB1215" w:rsidP="00AB1215">
      <w:pPr>
        <w:pStyle w:val="Figuretitle"/>
      </w:pPr>
      <w:r w:rsidRPr="00A55B85">
        <w:t>A simplified block diagram of a modern primary surveillance radar</w:t>
      </w:r>
    </w:p>
    <w:p w14:paraId="3F90C5D4" w14:textId="77777777" w:rsidR="00AB1215" w:rsidRPr="00FC57D8" w:rsidRDefault="00AB1215" w:rsidP="00AB1215">
      <w:pPr>
        <w:pStyle w:val="Figure"/>
      </w:pPr>
      <w:r w:rsidRPr="00FC57D8">
        <w:rPr>
          <w:noProof/>
        </w:rPr>
        <w:drawing>
          <wp:inline distT="0" distB="0" distL="0" distR="0" wp14:anchorId="036B4200" wp14:editId="44CFBCB0">
            <wp:extent cx="5566410" cy="19754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6410" cy="1975485"/>
                    </a:xfrm>
                    <a:prstGeom prst="rect">
                      <a:avLst/>
                    </a:prstGeom>
                    <a:noFill/>
                  </pic:spPr>
                </pic:pic>
              </a:graphicData>
            </a:graphic>
          </wp:inline>
        </w:drawing>
      </w:r>
    </w:p>
    <w:p w14:paraId="300237F3" w14:textId="77777777" w:rsidR="00AB1215" w:rsidRPr="00A55B85" w:rsidRDefault="00AB1215" w:rsidP="00AB1215">
      <w:proofErr w:type="spellStart"/>
      <w:r w:rsidRPr="00A55B85">
        <w:t>En</w:t>
      </w:r>
      <w:proofErr w:type="spellEnd"/>
      <w:r w:rsidRPr="00A55B85">
        <w:t xml:space="preserve">-route air traffic control (ATC) PSRs </w:t>
      </w:r>
      <w:r>
        <w:t xml:space="preserve">currently </w:t>
      </w:r>
      <w:r w:rsidRPr="00A55B85">
        <w:t xml:space="preserve">use the frequency band 1 215-1 350 MHz (up to 1 370 MHz in some Countries) </w:t>
      </w:r>
      <w:r>
        <w:t xml:space="preserve">and </w:t>
      </w:r>
      <w:r w:rsidRPr="00A55B85">
        <w:t>the airport-area ATC PSRs use the frequency band 2 700</w:t>
      </w:r>
      <w:r w:rsidRPr="00A55B85">
        <w:noBreakHyphen/>
        <w:t xml:space="preserve">2 900 MHz. The system characteristics and protection criteria for the </w:t>
      </w:r>
      <w:proofErr w:type="spellStart"/>
      <w:r w:rsidRPr="00A55B85">
        <w:t>en</w:t>
      </w:r>
      <w:proofErr w:type="spellEnd"/>
      <w:r w:rsidRPr="00A55B85">
        <w:t xml:space="preserve">-route ATC PSRs are found in Recommendation </w:t>
      </w:r>
      <w:r w:rsidRPr="00A55B85">
        <w:rPr>
          <w:szCs w:val="24"/>
        </w:rPr>
        <w:t>ITU-R M.1463</w:t>
      </w:r>
      <w:r w:rsidRPr="00A55B85">
        <w:t xml:space="preserve"> </w:t>
      </w:r>
      <w:r>
        <w:t xml:space="preserve">and </w:t>
      </w:r>
      <w:r w:rsidRPr="00A55B85">
        <w:t xml:space="preserve">the airport-area ATC PSRs are found in Recommendation </w:t>
      </w:r>
      <w:r w:rsidRPr="00A55B85">
        <w:rPr>
          <w:szCs w:val="24"/>
        </w:rPr>
        <w:t>ITU-R M.1464</w:t>
      </w:r>
      <w:r w:rsidRPr="00A55B85">
        <w:t>. PSRs may be located at other locations than at airports according to the operational requirement.</w:t>
      </w:r>
    </w:p>
    <w:p w14:paraId="60292843" w14:textId="77777777" w:rsidR="00AB1215" w:rsidRPr="00A55B85" w:rsidRDefault="00AB1215" w:rsidP="00AB1215">
      <w:pPr>
        <w:pStyle w:val="Heading1"/>
      </w:pPr>
      <w:bookmarkStart w:id="21" w:name="_Toc451440026"/>
      <w:r w:rsidRPr="00A55B85">
        <w:t>A1.2</w:t>
      </w:r>
      <w:r w:rsidRPr="00A55B85">
        <w:tab/>
        <w:t>Transmitters</w:t>
      </w:r>
      <w:bookmarkEnd w:id="21"/>
    </w:p>
    <w:p w14:paraId="25FA7B04" w14:textId="77777777" w:rsidR="00AB1215" w:rsidRPr="00A55B85" w:rsidRDefault="00AB1215" w:rsidP="00AB1215">
      <w:pPr>
        <w:rPr>
          <w:bCs/>
        </w:rPr>
      </w:pPr>
      <w:r w:rsidRPr="00A55B85">
        <w:rPr>
          <w:bCs/>
        </w:rPr>
        <w:t>ATC PSRs peak output power range</w:t>
      </w:r>
      <w:r>
        <w:rPr>
          <w:bCs/>
        </w:rPr>
        <w:t>s</w:t>
      </w:r>
      <w:r w:rsidRPr="00A55B85">
        <w:rPr>
          <w:bCs/>
        </w:rPr>
        <w:t xml:space="preserve"> from 25 kW solid-state transmitters to high power 5 MW klystron transmitters. They use a variety of modulations including continuous wave pulses, linear frequency modulated (chirped) pulses, and non-linear frequency modulated (chirped) pulses. PSRs utilize either a single frequency or multiple frequencies with and without sub-carrier frequencies for frequency diversity for target detection enhancement in poor weather.</w:t>
      </w:r>
    </w:p>
    <w:p w14:paraId="154E18C7" w14:textId="77777777" w:rsidR="00AB1215" w:rsidRPr="00670145" w:rsidRDefault="00AB1215" w:rsidP="00AB1215">
      <w:pPr>
        <w:rPr>
          <w:bCs/>
          <w:spacing w:val="-2"/>
        </w:rPr>
      </w:pPr>
      <w:r w:rsidRPr="00670145">
        <w:rPr>
          <w:bCs/>
          <w:spacing w:val="-2"/>
        </w:rPr>
        <w:t xml:space="preserve">A subset of the system characteristics for three sample ATC </w:t>
      </w:r>
      <w:proofErr w:type="spellStart"/>
      <w:r w:rsidRPr="00670145">
        <w:rPr>
          <w:bCs/>
          <w:spacing w:val="-2"/>
        </w:rPr>
        <w:t>en</w:t>
      </w:r>
      <w:proofErr w:type="spellEnd"/>
      <w:r w:rsidRPr="00670145">
        <w:rPr>
          <w:bCs/>
          <w:spacing w:val="-2"/>
        </w:rPr>
        <w:t>-route PSRs operating in the frequency band 1 215</w:t>
      </w:r>
      <w:r w:rsidRPr="00670145">
        <w:rPr>
          <w:bCs/>
          <w:spacing w:val="-2"/>
        </w:rPr>
        <w:noBreakHyphen/>
        <w:t xml:space="preserve">1 390 MHz, found in Recommendation </w:t>
      </w:r>
      <w:r w:rsidRPr="00670145">
        <w:rPr>
          <w:spacing w:val="-2"/>
          <w:szCs w:val="24"/>
        </w:rPr>
        <w:t>ITU-R M.1463</w:t>
      </w:r>
      <w:r w:rsidRPr="00670145">
        <w:rPr>
          <w:bCs/>
          <w:spacing w:val="-2"/>
        </w:rPr>
        <w:t>, are provided in Table A1-1:</w:t>
      </w:r>
    </w:p>
    <w:p w14:paraId="70195957" w14:textId="77777777" w:rsidR="00AB1215" w:rsidRDefault="00AB1215" w:rsidP="00AB1215">
      <w:pPr>
        <w:tabs>
          <w:tab w:val="clear" w:pos="1134"/>
          <w:tab w:val="clear" w:pos="1871"/>
          <w:tab w:val="clear" w:pos="2268"/>
        </w:tabs>
        <w:overflowPunct/>
        <w:autoSpaceDE/>
        <w:autoSpaceDN/>
        <w:adjustRightInd/>
        <w:spacing w:before="0"/>
        <w:textAlignment w:val="auto"/>
        <w:rPr>
          <w:caps/>
          <w:sz w:val="20"/>
        </w:rPr>
      </w:pPr>
      <w:r>
        <w:br w:type="page"/>
      </w:r>
    </w:p>
    <w:p w14:paraId="178550A6" w14:textId="77777777" w:rsidR="00AB1215" w:rsidRPr="00A55B85" w:rsidRDefault="00AB1215" w:rsidP="00AB1215">
      <w:pPr>
        <w:pStyle w:val="TableNo"/>
      </w:pPr>
      <w:r w:rsidRPr="00A55B85">
        <w:lastRenderedPageBreak/>
        <w:t>Table A1-1</w:t>
      </w:r>
    </w:p>
    <w:p w14:paraId="7073B576" w14:textId="77777777" w:rsidR="00AB1215" w:rsidRPr="00A55B85" w:rsidRDefault="00AB1215" w:rsidP="00AB1215">
      <w:pPr>
        <w:pStyle w:val="Tabletitle"/>
      </w:pPr>
      <w:r>
        <w:t xml:space="preserve">Sample of </w:t>
      </w:r>
      <w:r w:rsidRPr="00A55B85">
        <w:t xml:space="preserve">Characteristics of air traffic control, </w:t>
      </w:r>
      <w:proofErr w:type="spellStart"/>
      <w:r w:rsidRPr="00A55B85">
        <w:t>en</w:t>
      </w:r>
      <w:proofErr w:type="spellEnd"/>
      <w:r w:rsidRPr="00A55B85">
        <w:t xml:space="preserve">-route primary surveillance radars </w:t>
      </w:r>
      <w:r w:rsidRPr="00A55B85">
        <w:br/>
        <w:t>operation in the frequency band 1 215-1 390 MHz</w:t>
      </w:r>
    </w:p>
    <w:tbl>
      <w:tblPr>
        <w:tblStyle w:val="TableGrid1"/>
        <w:tblW w:w="9639" w:type="dxa"/>
        <w:jc w:val="center"/>
        <w:tblLayout w:type="fixed"/>
        <w:tblCellMar>
          <w:left w:w="57" w:type="dxa"/>
          <w:right w:w="57" w:type="dxa"/>
        </w:tblCellMar>
        <w:tblLook w:val="04A0" w:firstRow="1" w:lastRow="0" w:firstColumn="1" w:lastColumn="0" w:noHBand="0" w:noVBand="1"/>
      </w:tblPr>
      <w:tblGrid>
        <w:gridCol w:w="2536"/>
        <w:gridCol w:w="1014"/>
        <w:gridCol w:w="3044"/>
        <w:gridCol w:w="3045"/>
      </w:tblGrid>
      <w:tr w:rsidR="00AB1215" w:rsidRPr="00A55B85" w14:paraId="437FC37D" w14:textId="77777777" w:rsidTr="00B92DCD">
        <w:trPr>
          <w:tblHeader/>
          <w:jc w:val="center"/>
        </w:trPr>
        <w:tc>
          <w:tcPr>
            <w:tcW w:w="2536" w:type="dxa"/>
          </w:tcPr>
          <w:p w14:paraId="220562CF"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Parameter</w:t>
            </w:r>
          </w:p>
        </w:tc>
        <w:tc>
          <w:tcPr>
            <w:tcW w:w="1014" w:type="dxa"/>
          </w:tcPr>
          <w:p w14:paraId="43AC6B40"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Units</w:t>
            </w:r>
          </w:p>
        </w:tc>
        <w:tc>
          <w:tcPr>
            <w:tcW w:w="3044" w:type="dxa"/>
          </w:tcPr>
          <w:p w14:paraId="489B5E1A"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System 2</w:t>
            </w:r>
          </w:p>
        </w:tc>
        <w:tc>
          <w:tcPr>
            <w:tcW w:w="3045" w:type="dxa"/>
          </w:tcPr>
          <w:p w14:paraId="0B75DBD9" w14:textId="77777777" w:rsidR="00AB1215" w:rsidRPr="00A55B85" w:rsidRDefault="00AB1215" w:rsidP="00B92DCD">
            <w:pPr>
              <w:keepNext/>
              <w:spacing w:before="80" w:after="80"/>
              <w:jc w:val="center"/>
              <w:rPr>
                <w:rFonts w:ascii="Times New Roman Bold" w:hAnsi="Times New Roman Bold" w:cs="Times New Roman Bold"/>
                <w:b/>
                <w:sz w:val="20"/>
              </w:rPr>
            </w:pPr>
            <w:r w:rsidRPr="00A55B85">
              <w:rPr>
                <w:rFonts w:ascii="Times New Roman Bold" w:hAnsi="Times New Roman Bold" w:cs="Times New Roman Bold"/>
                <w:b/>
                <w:sz w:val="20"/>
              </w:rPr>
              <w:t>System 8</w:t>
            </w:r>
          </w:p>
        </w:tc>
      </w:tr>
      <w:tr w:rsidR="00AB1215" w:rsidRPr="00A55B85" w14:paraId="4B5B08C8" w14:textId="77777777" w:rsidTr="00B92DCD">
        <w:trPr>
          <w:jc w:val="center"/>
        </w:trPr>
        <w:tc>
          <w:tcPr>
            <w:tcW w:w="2536" w:type="dxa"/>
          </w:tcPr>
          <w:p w14:paraId="177B59F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eak power</w:t>
            </w:r>
            <w:r>
              <w:rPr>
                <w:sz w:val="20"/>
              </w:rPr>
              <w:t xml:space="preserve"> into antenna</w:t>
            </w:r>
          </w:p>
        </w:tc>
        <w:tc>
          <w:tcPr>
            <w:tcW w:w="1014" w:type="dxa"/>
          </w:tcPr>
          <w:p w14:paraId="7237447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Bm</w:t>
            </w:r>
          </w:p>
        </w:tc>
        <w:tc>
          <w:tcPr>
            <w:tcW w:w="3044" w:type="dxa"/>
          </w:tcPr>
          <w:p w14:paraId="4D4ADDCD"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80</w:t>
            </w:r>
          </w:p>
        </w:tc>
        <w:tc>
          <w:tcPr>
            <w:tcW w:w="3045" w:type="dxa"/>
          </w:tcPr>
          <w:p w14:paraId="4C2BE77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78.8</w:t>
            </w:r>
          </w:p>
        </w:tc>
      </w:tr>
      <w:tr w:rsidR="00AB1215" w:rsidRPr="00A55B85" w14:paraId="2E8ADFDD" w14:textId="77777777" w:rsidTr="00B92DCD">
        <w:trPr>
          <w:jc w:val="center"/>
        </w:trPr>
        <w:tc>
          <w:tcPr>
            <w:tcW w:w="2536" w:type="dxa"/>
          </w:tcPr>
          <w:p w14:paraId="7E6CD0F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Frequency range</w:t>
            </w:r>
          </w:p>
        </w:tc>
        <w:tc>
          <w:tcPr>
            <w:tcW w:w="1014" w:type="dxa"/>
          </w:tcPr>
          <w:p w14:paraId="2F99C50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MHz</w:t>
            </w:r>
          </w:p>
        </w:tc>
        <w:tc>
          <w:tcPr>
            <w:tcW w:w="3044" w:type="dxa"/>
          </w:tcPr>
          <w:p w14:paraId="3927D4F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215-1390</w:t>
            </w:r>
          </w:p>
        </w:tc>
        <w:tc>
          <w:tcPr>
            <w:tcW w:w="3045" w:type="dxa"/>
          </w:tcPr>
          <w:p w14:paraId="4820D4A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1240-1350</w:t>
            </w:r>
          </w:p>
        </w:tc>
      </w:tr>
      <w:tr w:rsidR="00AB1215" w:rsidRPr="00A55B85" w14:paraId="3D58C528" w14:textId="77777777" w:rsidTr="00B92DCD">
        <w:trPr>
          <w:jc w:val="center"/>
        </w:trPr>
        <w:tc>
          <w:tcPr>
            <w:tcW w:w="2536" w:type="dxa"/>
          </w:tcPr>
          <w:p w14:paraId="20BAE8E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ulse duration</w:t>
            </w:r>
          </w:p>
        </w:tc>
        <w:tc>
          <w:tcPr>
            <w:tcW w:w="1014" w:type="dxa"/>
          </w:tcPr>
          <w:p w14:paraId="3D864BB9"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µs</w:t>
            </w:r>
          </w:p>
        </w:tc>
        <w:tc>
          <w:tcPr>
            <w:tcW w:w="3044" w:type="dxa"/>
          </w:tcPr>
          <w:p w14:paraId="6413D59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88.8; 58.8 (Note 1)</w:t>
            </w:r>
          </w:p>
        </w:tc>
        <w:tc>
          <w:tcPr>
            <w:tcW w:w="3045" w:type="dxa"/>
          </w:tcPr>
          <w:p w14:paraId="67F501F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15.5; 17.5 (Note 2)</w:t>
            </w:r>
          </w:p>
        </w:tc>
      </w:tr>
      <w:tr w:rsidR="00AB1215" w:rsidRPr="00A55B85" w14:paraId="6745BBA5" w14:textId="77777777" w:rsidTr="00B92DCD">
        <w:trPr>
          <w:jc w:val="center"/>
        </w:trPr>
        <w:tc>
          <w:tcPr>
            <w:tcW w:w="2536" w:type="dxa"/>
          </w:tcPr>
          <w:p w14:paraId="11906F5E"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Pulse repetition rate</w:t>
            </w:r>
          </w:p>
        </w:tc>
        <w:tc>
          <w:tcPr>
            <w:tcW w:w="1014" w:type="dxa"/>
          </w:tcPr>
          <w:p w14:paraId="6D0D28D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pps</w:t>
            </w:r>
          </w:p>
        </w:tc>
        <w:tc>
          <w:tcPr>
            <w:tcW w:w="3044" w:type="dxa"/>
          </w:tcPr>
          <w:p w14:paraId="2CE482B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291.5 or 312.5 average</w:t>
            </w:r>
          </w:p>
        </w:tc>
        <w:tc>
          <w:tcPr>
            <w:tcW w:w="3045" w:type="dxa"/>
          </w:tcPr>
          <w:p w14:paraId="557792C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19 average</w:t>
            </w:r>
          </w:p>
        </w:tc>
      </w:tr>
      <w:tr w:rsidR="00AB1215" w:rsidRPr="00A55B85" w14:paraId="41D8AA08" w14:textId="77777777" w:rsidTr="00B92DCD">
        <w:trPr>
          <w:jc w:val="center"/>
        </w:trPr>
        <w:tc>
          <w:tcPr>
            <w:tcW w:w="2536" w:type="dxa"/>
          </w:tcPr>
          <w:p w14:paraId="793C985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Chirp bandwidth</w:t>
            </w:r>
          </w:p>
        </w:tc>
        <w:tc>
          <w:tcPr>
            <w:tcW w:w="1014" w:type="dxa"/>
          </w:tcPr>
          <w:p w14:paraId="24ADDF1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MHz</w:t>
            </w:r>
          </w:p>
        </w:tc>
        <w:tc>
          <w:tcPr>
            <w:tcW w:w="3044" w:type="dxa"/>
          </w:tcPr>
          <w:p w14:paraId="3D54049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0.77</w:t>
            </w:r>
          </w:p>
        </w:tc>
        <w:tc>
          <w:tcPr>
            <w:tcW w:w="3045" w:type="dxa"/>
          </w:tcPr>
          <w:p w14:paraId="5B4003A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784E5318" w14:textId="77777777" w:rsidTr="00B92DCD">
        <w:trPr>
          <w:jc w:val="center"/>
        </w:trPr>
        <w:tc>
          <w:tcPr>
            <w:tcW w:w="2536" w:type="dxa"/>
          </w:tcPr>
          <w:p w14:paraId="2FFFCD9F"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Compression ratio</w:t>
            </w:r>
          </w:p>
        </w:tc>
        <w:tc>
          <w:tcPr>
            <w:tcW w:w="1014" w:type="dxa"/>
          </w:tcPr>
          <w:p w14:paraId="0380290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3044" w:type="dxa"/>
          </w:tcPr>
          <w:p w14:paraId="66B1AF7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68.3:1 and 45.2:1</w:t>
            </w:r>
          </w:p>
        </w:tc>
        <w:tc>
          <w:tcPr>
            <w:tcW w:w="3045" w:type="dxa"/>
          </w:tcPr>
          <w:p w14:paraId="49A5CA4A"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50:1; 23:1</w:t>
            </w:r>
          </w:p>
        </w:tc>
      </w:tr>
      <w:tr w:rsidR="00AB1215" w:rsidRPr="00A55B85" w14:paraId="50EE6EE6" w14:textId="77777777" w:rsidTr="00B92DCD">
        <w:trPr>
          <w:jc w:val="center"/>
        </w:trPr>
        <w:tc>
          <w:tcPr>
            <w:tcW w:w="2536" w:type="dxa"/>
          </w:tcPr>
          <w:p w14:paraId="6FD6B43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F emission bandwidth (3 dB)</w:t>
            </w:r>
          </w:p>
        </w:tc>
        <w:tc>
          <w:tcPr>
            <w:tcW w:w="1014" w:type="dxa"/>
          </w:tcPr>
          <w:p w14:paraId="1ACD26A9"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MHz</w:t>
            </w:r>
          </w:p>
        </w:tc>
        <w:tc>
          <w:tcPr>
            <w:tcW w:w="3044" w:type="dxa"/>
          </w:tcPr>
          <w:p w14:paraId="4B50D22C"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09</w:t>
            </w:r>
          </w:p>
        </w:tc>
        <w:tc>
          <w:tcPr>
            <w:tcW w:w="3045" w:type="dxa"/>
          </w:tcPr>
          <w:p w14:paraId="769BC55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182EFAD7" w14:textId="77777777" w:rsidTr="00B92DCD">
        <w:trPr>
          <w:jc w:val="center"/>
        </w:trPr>
        <w:tc>
          <w:tcPr>
            <w:tcW w:w="2536" w:type="dxa"/>
          </w:tcPr>
          <w:p w14:paraId="662154B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Antenna azimuthal beamwidth</w:t>
            </w:r>
          </w:p>
        </w:tc>
        <w:tc>
          <w:tcPr>
            <w:tcW w:w="1014" w:type="dxa"/>
          </w:tcPr>
          <w:p w14:paraId="27BC685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egrees</w:t>
            </w:r>
          </w:p>
        </w:tc>
        <w:tc>
          <w:tcPr>
            <w:tcW w:w="3044" w:type="dxa"/>
          </w:tcPr>
          <w:p w14:paraId="01FBCCB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4</w:t>
            </w:r>
          </w:p>
        </w:tc>
        <w:tc>
          <w:tcPr>
            <w:tcW w:w="3045" w:type="dxa"/>
          </w:tcPr>
          <w:p w14:paraId="33E94CA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2</w:t>
            </w:r>
          </w:p>
        </w:tc>
      </w:tr>
      <w:tr w:rsidR="00AB1215" w:rsidRPr="00A55B85" w14:paraId="4A8F9BE6" w14:textId="77777777" w:rsidTr="00B92DCD">
        <w:trPr>
          <w:jc w:val="center"/>
        </w:trPr>
        <w:tc>
          <w:tcPr>
            <w:tcW w:w="2536" w:type="dxa"/>
          </w:tcPr>
          <w:p w14:paraId="5D59D5DB"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Antenna horizontal scan characteristics</w:t>
            </w:r>
          </w:p>
        </w:tc>
        <w:tc>
          <w:tcPr>
            <w:tcW w:w="1014" w:type="dxa"/>
          </w:tcPr>
          <w:p w14:paraId="5A6E24E6"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rpm</w:t>
            </w:r>
          </w:p>
        </w:tc>
        <w:tc>
          <w:tcPr>
            <w:tcW w:w="3044" w:type="dxa"/>
          </w:tcPr>
          <w:p w14:paraId="4E8A6C7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60</w:t>
            </w:r>
            <w:r w:rsidRPr="00A55B85">
              <w:rPr>
                <w:sz w:val="20"/>
                <w:vertAlign w:val="superscript"/>
              </w:rPr>
              <w:t>o</w:t>
            </w:r>
            <w:r w:rsidRPr="00A55B85">
              <w:rPr>
                <w:sz w:val="20"/>
              </w:rPr>
              <w:t xml:space="preserve"> at 5 rpm</w:t>
            </w:r>
          </w:p>
        </w:tc>
        <w:tc>
          <w:tcPr>
            <w:tcW w:w="3045" w:type="dxa"/>
          </w:tcPr>
          <w:p w14:paraId="2F6ED93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60</w:t>
            </w:r>
            <w:r w:rsidRPr="00A55B85">
              <w:rPr>
                <w:sz w:val="20"/>
                <w:vertAlign w:val="superscript"/>
              </w:rPr>
              <w:t>o</w:t>
            </w:r>
            <w:r w:rsidRPr="00A55B85">
              <w:rPr>
                <w:sz w:val="20"/>
              </w:rPr>
              <w:t xml:space="preserve"> at 5 rpm</w:t>
            </w:r>
          </w:p>
        </w:tc>
      </w:tr>
      <w:tr w:rsidR="00AB1215" w:rsidRPr="00A55B85" w14:paraId="7348A0C2" w14:textId="77777777" w:rsidTr="00B92DCD">
        <w:trPr>
          <w:jc w:val="center"/>
        </w:trPr>
        <w:tc>
          <w:tcPr>
            <w:tcW w:w="2536" w:type="dxa"/>
            <w:tcBorders>
              <w:bottom w:val="single" w:sz="4" w:space="0" w:color="auto"/>
            </w:tcBorders>
          </w:tcPr>
          <w:p w14:paraId="025C91A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eceiver IF bandwidth</w:t>
            </w:r>
          </w:p>
        </w:tc>
        <w:tc>
          <w:tcPr>
            <w:tcW w:w="1014" w:type="dxa"/>
            <w:tcBorders>
              <w:bottom w:val="single" w:sz="4" w:space="0" w:color="auto"/>
            </w:tcBorders>
          </w:tcPr>
          <w:p w14:paraId="344BCDD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kHz</w:t>
            </w:r>
          </w:p>
        </w:tc>
        <w:tc>
          <w:tcPr>
            <w:tcW w:w="3044" w:type="dxa"/>
            <w:tcBorders>
              <w:bottom w:val="single" w:sz="4" w:space="0" w:color="auto"/>
            </w:tcBorders>
          </w:tcPr>
          <w:p w14:paraId="5B2490B7"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690</w:t>
            </w:r>
          </w:p>
        </w:tc>
        <w:tc>
          <w:tcPr>
            <w:tcW w:w="3045" w:type="dxa"/>
            <w:tcBorders>
              <w:bottom w:val="single" w:sz="4" w:space="0" w:color="auto"/>
            </w:tcBorders>
          </w:tcPr>
          <w:p w14:paraId="24D0A4A2"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1 200</w:t>
            </w:r>
          </w:p>
        </w:tc>
      </w:tr>
      <w:tr w:rsidR="00AB1215" w:rsidRPr="00A55B85" w14:paraId="0369B3C2" w14:textId="77777777" w:rsidTr="00B92DCD">
        <w:trPr>
          <w:jc w:val="center"/>
        </w:trPr>
        <w:tc>
          <w:tcPr>
            <w:tcW w:w="2536" w:type="dxa"/>
            <w:tcBorders>
              <w:bottom w:val="single" w:sz="4" w:space="0" w:color="auto"/>
            </w:tcBorders>
          </w:tcPr>
          <w:p w14:paraId="444C1E60"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A55B85">
              <w:rPr>
                <w:sz w:val="20"/>
              </w:rPr>
              <w:t>Receiver noise figure</w:t>
            </w:r>
          </w:p>
        </w:tc>
        <w:tc>
          <w:tcPr>
            <w:tcW w:w="1014" w:type="dxa"/>
            <w:tcBorders>
              <w:bottom w:val="single" w:sz="4" w:space="0" w:color="auto"/>
            </w:tcBorders>
          </w:tcPr>
          <w:p w14:paraId="373611EE"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dB</w:t>
            </w:r>
          </w:p>
        </w:tc>
        <w:tc>
          <w:tcPr>
            <w:tcW w:w="3044" w:type="dxa"/>
            <w:tcBorders>
              <w:bottom w:val="single" w:sz="4" w:space="0" w:color="auto"/>
            </w:tcBorders>
          </w:tcPr>
          <w:p w14:paraId="305AB51F"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2</w:t>
            </w:r>
          </w:p>
        </w:tc>
        <w:tc>
          <w:tcPr>
            <w:tcW w:w="3045" w:type="dxa"/>
            <w:tcBorders>
              <w:bottom w:val="single" w:sz="4" w:space="0" w:color="auto"/>
            </w:tcBorders>
          </w:tcPr>
          <w:p w14:paraId="22E3420D"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A55B85">
              <w:rPr>
                <w:sz w:val="20"/>
              </w:rPr>
              <w:t>3.2</w:t>
            </w:r>
          </w:p>
        </w:tc>
      </w:tr>
      <w:tr w:rsidR="00AB1215" w:rsidRPr="00A55B85" w14:paraId="3DB9CEAC" w14:textId="77777777" w:rsidTr="00B92DCD">
        <w:trPr>
          <w:jc w:val="center"/>
        </w:trPr>
        <w:tc>
          <w:tcPr>
            <w:tcW w:w="2536" w:type="dxa"/>
            <w:tcBorders>
              <w:bottom w:val="single" w:sz="4" w:space="0" w:color="000000"/>
            </w:tcBorders>
          </w:tcPr>
          <w:p w14:paraId="0921D473"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Pr>
                <w:sz w:val="20"/>
              </w:rPr>
              <w:t>Platform type</w:t>
            </w:r>
          </w:p>
        </w:tc>
        <w:tc>
          <w:tcPr>
            <w:tcW w:w="1014" w:type="dxa"/>
            <w:tcBorders>
              <w:bottom w:val="single" w:sz="4" w:space="0" w:color="000000"/>
            </w:tcBorders>
          </w:tcPr>
          <w:p w14:paraId="71DFF161"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3044" w:type="dxa"/>
            <w:tcBorders>
              <w:bottom w:val="single" w:sz="4" w:space="0" w:color="000000"/>
            </w:tcBorders>
          </w:tcPr>
          <w:p w14:paraId="373BF985"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Fixed</w:t>
            </w:r>
          </w:p>
        </w:tc>
        <w:tc>
          <w:tcPr>
            <w:tcW w:w="3045" w:type="dxa"/>
            <w:tcBorders>
              <w:bottom w:val="single" w:sz="4" w:space="0" w:color="000000"/>
            </w:tcBorders>
          </w:tcPr>
          <w:p w14:paraId="12E030B8" w14:textId="77777777" w:rsidR="00AB1215" w:rsidRPr="00A55B85" w:rsidRDefault="00AB1215" w:rsidP="00B92DC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Pr>
                <w:sz w:val="20"/>
              </w:rPr>
              <w:t>Fixed</w:t>
            </w:r>
          </w:p>
        </w:tc>
      </w:tr>
      <w:tr w:rsidR="00AB1215" w:rsidRPr="00A55B85" w14:paraId="6EB5AD19" w14:textId="77777777" w:rsidTr="00B92DCD">
        <w:trPr>
          <w:jc w:val="center"/>
        </w:trPr>
        <w:tc>
          <w:tcPr>
            <w:tcW w:w="9639" w:type="dxa"/>
            <w:gridSpan w:val="4"/>
            <w:tcBorders>
              <w:left w:val="nil"/>
              <w:bottom w:val="nil"/>
              <w:right w:val="nil"/>
            </w:tcBorders>
          </w:tcPr>
          <w:p w14:paraId="1C3A6F6F" w14:textId="77777777" w:rsidR="00AB1215" w:rsidRPr="00A55B85" w:rsidRDefault="00AB1215" w:rsidP="00B92DCD">
            <w:pPr>
              <w:pStyle w:val="Tabletext"/>
            </w:pPr>
            <w:r w:rsidRPr="00A55B85">
              <w:t>NOTE 1 – The radar has 44 RF channel pairs with one of 44 RF channel pairs selected in normal mode. The transmitted waveform consists of an 88.8 µs pulse at frequency f1 followed by a 58.8 µs pulse at frequency f2. Separation of f1 and f2 is 82.854 MHz.</w:t>
            </w:r>
          </w:p>
          <w:p w14:paraId="08D1ABBA" w14:textId="77777777" w:rsidR="00AB1215" w:rsidRDefault="00AB1215" w:rsidP="00B92DCD">
            <w:pPr>
              <w:pStyle w:val="Tabletext"/>
            </w:pPr>
            <w:r w:rsidRPr="00A55B85">
              <w:t xml:space="preserve">NOTE 2 – This radar utilizes two fundamental carriers, F1 and F2, with two sub-pulses each, one for medium range detection and one for long range detection. The carriers are </w:t>
            </w:r>
            <w:proofErr w:type="spellStart"/>
            <w:r w:rsidRPr="00A55B85">
              <w:t>tunable</w:t>
            </w:r>
            <w:proofErr w:type="spellEnd"/>
            <w:r w:rsidRPr="00A55B85">
              <w:t xml:space="preserve"> in 0.1 MHz increments with a minimum separation of 26 MHz between F1 (below 1 300 MHz) and F2 (above 1 300 MHz). The carrier sub-pulses are separated by a fixed value of 5.18 MHz. The pulse sequence is as follows: 115.5 </w:t>
            </w:r>
            <w:proofErr w:type="spellStart"/>
            <w:r w:rsidRPr="00A55B85">
              <w:t>μs</w:t>
            </w:r>
            <w:proofErr w:type="spellEnd"/>
            <w:r w:rsidRPr="00A55B85">
              <w:t xml:space="preserve"> pulse at F1 + 2.59 MHz, then a 115.5 </w:t>
            </w:r>
            <w:proofErr w:type="spellStart"/>
            <w:r w:rsidRPr="00A55B85">
              <w:t>μs</w:t>
            </w:r>
            <w:proofErr w:type="spellEnd"/>
            <w:r w:rsidRPr="00A55B85">
              <w:t xml:space="preserve"> pulse at F2 + 2.59 MHz, then a 17.5 </w:t>
            </w:r>
            <w:proofErr w:type="spellStart"/>
            <w:r w:rsidRPr="00A55B85">
              <w:t>μs</w:t>
            </w:r>
            <w:proofErr w:type="spellEnd"/>
            <w:r w:rsidRPr="00A55B85">
              <w:t xml:space="preserve"> pulse at F2 – 2.59 MHz, then a 17.5 </w:t>
            </w:r>
            <w:proofErr w:type="spellStart"/>
            <w:r w:rsidRPr="00A55B85">
              <w:t>μs</w:t>
            </w:r>
            <w:proofErr w:type="spellEnd"/>
            <w:r w:rsidRPr="00A55B85">
              <w:t xml:space="preserve"> pulse at F1 – 2.59 MHz. All four pulses are transmitted within a single pulse repetition interval.</w:t>
            </w:r>
          </w:p>
        </w:tc>
      </w:tr>
    </w:tbl>
    <w:p w14:paraId="4ABE9091" w14:textId="77777777" w:rsidR="00AB1215" w:rsidRPr="00A55B85" w:rsidRDefault="00AB1215" w:rsidP="00AB1215">
      <w:pPr>
        <w:pStyle w:val="Tablefin"/>
      </w:pPr>
    </w:p>
    <w:p w14:paraId="0BBCE784" w14:textId="77777777" w:rsidR="00AB1215" w:rsidRPr="00A55B85" w:rsidRDefault="00AB1215" w:rsidP="00AB1215">
      <w:pPr>
        <w:rPr>
          <w:bCs/>
        </w:rPr>
      </w:pPr>
      <w:r>
        <w:rPr>
          <w:bCs/>
        </w:rPr>
        <w:t>A subset of t</w:t>
      </w:r>
      <w:r w:rsidRPr="00A55B85">
        <w:rPr>
          <w:bCs/>
        </w:rPr>
        <w:t xml:space="preserve">he system characteristics for </w:t>
      </w:r>
      <w:r>
        <w:rPr>
          <w:bCs/>
        </w:rPr>
        <w:t>three sample</w:t>
      </w:r>
      <w:r w:rsidRPr="00A55B85">
        <w:rPr>
          <w:bCs/>
        </w:rPr>
        <w:t xml:space="preserve"> ATC airport PSRs operating in the frequency band 2 700</w:t>
      </w:r>
      <w:r w:rsidRPr="00A55B85">
        <w:rPr>
          <w:bCs/>
        </w:rPr>
        <w:noBreakHyphen/>
        <w:t xml:space="preserve">2 900 MHz, found in Recommendation </w:t>
      </w:r>
      <w:r w:rsidRPr="00A55B85">
        <w:rPr>
          <w:szCs w:val="24"/>
        </w:rPr>
        <w:t>ITU-R M.1464</w:t>
      </w:r>
      <w:r w:rsidRPr="00A55B85">
        <w:rPr>
          <w:bCs/>
        </w:rPr>
        <w:t>, are provided in Table A1-2:</w:t>
      </w:r>
    </w:p>
    <w:p w14:paraId="690A6873" w14:textId="77777777" w:rsidR="00AB1215" w:rsidRPr="00A55B85" w:rsidRDefault="00AB1215" w:rsidP="00AB1215">
      <w:pPr>
        <w:pStyle w:val="TableNo"/>
      </w:pPr>
      <w:r w:rsidRPr="00670145">
        <w:t>Table</w:t>
      </w:r>
      <w:r w:rsidRPr="00A55B85">
        <w:t xml:space="preserve"> A1-2</w:t>
      </w:r>
    </w:p>
    <w:p w14:paraId="4F55F824" w14:textId="77777777" w:rsidR="00AB1215" w:rsidRPr="00A55B85" w:rsidRDefault="00AB1215" w:rsidP="00AB1215">
      <w:pPr>
        <w:pStyle w:val="Tabletitle"/>
      </w:pPr>
      <w:r>
        <w:t xml:space="preserve">Sample </w:t>
      </w:r>
      <w:r w:rsidRPr="00A55B85">
        <w:t xml:space="preserve">Characteristics of air traffic control airport primary surveillance radar </w:t>
      </w:r>
      <w:r w:rsidRPr="00A55B85">
        <w:br/>
        <w:t>operating in the frequency band 2 700 - 2 900 </w:t>
      </w:r>
      <w:proofErr w:type="gramStart"/>
      <w:r w:rsidRPr="00A55B85">
        <w:t>MHz</w:t>
      </w:r>
      <w:proofErr w:type="gramEnd"/>
    </w:p>
    <w:tbl>
      <w:tblPr>
        <w:tblStyle w:val="TableGrid1"/>
        <w:tblW w:w="9686" w:type="dxa"/>
        <w:jc w:val="center"/>
        <w:tblLook w:val="04A0" w:firstRow="1" w:lastRow="0" w:firstColumn="1" w:lastColumn="0" w:noHBand="0" w:noVBand="1"/>
      </w:tblPr>
      <w:tblGrid>
        <w:gridCol w:w="2263"/>
        <w:gridCol w:w="1134"/>
        <w:gridCol w:w="2127"/>
        <w:gridCol w:w="1842"/>
        <w:gridCol w:w="2320"/>
      </w:tblGrid>
      <w:tr w:rsidR="00AB1215" w:rsidRPr="00A55B85" w14:paraId="499A9749" w14:textId="77777777" w:rsidTr="00B92DCD">
        <w:trPr>
          <w:tblHeader/>
          <w:jc w:val="center"/>
        </w:trPr>
        <w:tc>
          <w:tcPr>
            <w:tcW w:w="2263" w:type="dxa"/>
          </w:tcPr>
          <w:p w14:paraId="301D5A4A" w14:textId="77777777" w:rsidR="00AB1215" w:rsidRPr="00A55B85" w:rsidRDefault="00AB1215" w:rsidP="00B92DCD">
            <w:pPr>
              <w:pStyle w:val="Tablehead"/>
            </w:pPr>
            <w:r w:rsidRPr="00A55B85">
              <w:t>Parameter</w:t>
            </w:r>
          </w:p>
        </w:tc>
        <w:tc>
          <w:tcPr>
            <w:tcW w:w="1134" w:type="dxa"/>
          </w:tcPr>
          <w:p w14:paraId="711DA138" w14:textId="77777777" w:rsidR="00AB1215" w:rsidRPr="00A55B85" w:rsidRDefault="00AB1215" w:rsidP="00B92DCD">
            <w:pPr>
              <w:pStyle w:val="Tablehead"/>
            </w:pPr>
            <w:r w:rsidRPr="00A55B85">
              <w:t>Units</w:t>
            </w:r>
          </w:p>
        </w:tc>
        <w:tc>
          <w:tcPr>
            <w:tcW w:w="2127" w:type="dxa"/>
          </w:tcPr>
          <w:p w14:paraId="18BEE778" w14:textId="77777777" w:rsidR="00AB1215" w:rsidRPr="00A55B85" w:rsidRDefault="00AB1215" w:rsidP="00B92DCD">
            <w:pPr>
              <w:pStyle w:val="Tablehead"/>
            </w:pPr>
            <w:r w:rsidRPr="00A55B85">
              <w:t>Radar A</w:t>
            </w:r>
          </w:p>
        </w:tc>
        <w:tc>
          <w:tcPr>
            <w:tcW w:w="1842" w:type="dxa"/>
          </w:tcPr>
          <w:p w14:paraId="6EC29F76" w14:textId="77777777" w:rsidR="00AB1215" w:rsidRPr="00A55B85" w:rsidRDefault="00AB1215" w:rsidP="00B92DCD">
            <w:pPr>
              <w:pStyle w:val="Tablehead"/>
            </w:pPr>
            <w:r w:rsidRPr="00A55B85">
              <w:t>Radar B</w:t>
            </w:r>
          </w:p>
        </w:tc>
        <w:tc>
          <w:tcPr>
            <w:tcW w:w="2320" w:type="dxa"/>
          </w:tcPr>
          <w:p w14:paraId="3B6C6CE6" w14:textId="77777777" w:rsidR="00AB1215" w:rsidRPr="00A55B85" w:rsidRDefault="00AB1215" w:rsidP="00B92DCD">
            <w:pPr>
              <w:pStyle w:val="Tablehead"/>
            </w:pPr>
            <w:r w:rsidRPr="00A55B85">
              <w:t>Radar C</w:t>
            </w:r>
          </w:p>
        </w:tc>
      </w:tr>
      <w:tr w:rsidR="00AB1215" w:rsidRPr="00A55B85" w14:paraId="56FBDB5E" w14:textId="77777777" w:rsidTr="00B92DCD">
        <w:trPr>
          <w:jc w:val="center"/>
        </w:trPr>
        <w:tc>
          <w:tcPr>
            <w:tcW w:w="2263" w:type="dxa"/>
          </w:tcPr>
          <w:p w14:paraId="4AAA9C4B" w14:textId="77777777" w:rsidR="00AB1215" w:rsidRPr="00A55B85" w:rsidRDefault="00AB1215" w:rsidP="00B92DCD">
            <w:pPr>
              <w:pStyle w:val="Tabletext"/>
            </w:pPr>
            <w:r>
              <w:t>Platform type (airborne, shipborne, ground)</w:t>
            </w:r>
          </w:p>
        </w:tc>
        <w:tc>
          <w:tcPr>
            <w:tcW w:w="1134" w:type="dxa"/>
          </w:tcPr>
          <w:p w14:paraId="0E3ABBBF" w14:textId="77777777" w:rsidR="00AB1215" w:rsidRPr="00A55B85" w:rsidRDefault="00AB1215" w:rsidP="00B92DCD">
            <w:pPr>
              <w:pStyle w:val="Tabletext"/>
              <w:jc w:val="center"/>
            </w:pPr>
          </w:p>
        </w:tc>
        <w:tc>
          <w:tcPr>
            <w:tcW w:w="2127" w:type="dxa"/>
          </w:tcPr>
          <w:p w14:paraId="7E414156" w14:textId="77777777" w:rsidR="00AB1215" w:rsidRPr="00A55B85" w:rsidRDefault="00AB1215" w:rsidP="00B92DCD">
            <w:pPr>
              <w:pStyle w:val="Tabletext"/>
              <w:jc w:val="center"/>
            </w:pPr>
            <w:r>
              <w:t>Ground, ATC</w:t>
            </w:r>
          </w:p>
        </w:tc>
        <w:tc>
          <w:tcPr>
            <w:tcW w:w="1842" w:type="dxa"/>
          </w:tcPr>
          <w:p w14:paraId="28746DDD" w14:textId="77777777" w:rsidR="00AB1215" w:rsidRPr="00A55B85" w:rsidRDefault="00AB1215" w:rsidP="00B92DCD">
            <w:pPr>
              <w:pStyle w:val="Tabletext"/>
              <w:jc w:val="center"/>
            </w:pPr>
            <w:r>
              <w:t>Ground, ATC</w:t>
            </w:r>
          </w:p>
        </w:tc>
        <w:tc>
          <w:tcPr>
            <w:tcW w:w="2320" w:type="dxa"/>
          </w:tcPr>
          <w:p w14:paraId="15A7873D" w14:textId="77777777" w:rsidR="00AB1215" w:rsidRPr="00A55B85" w:rsidRDefault="00AB1215" w:rsidP="00B92DCD">
            <w:pPr>
              <w:pStyle w:val="Tabletext"/>
              <w:jc w:val="center"/>
            </w:pPr>
            <w:r>
              <w:t>Ground, ATC</w:t>
            </w:r>
          </w:p>
        </w:tc>
      </w:tr>
      <w:tr w:rsidR="00AB1215" w:rsidRPr="00A55B85" w14:paraId="5262E22F" w14:textId="77777777" w:rsidTr="00B92DCD">
        <w:trPr>
          <w:jc w:val="center"/>
        </w:trPr>
        <w:tc>
          <w:tcPr>
            <w:tcW w:w="2263" w:type="dxa"/>
          </w:tcPr>
          <w:p w14:paraId="171B856F" w14:textId="77777777" w:rsidR="00AB1215" w:rsidRPr="00A55B85" w:rsidRDefault="00AB1215" w:rsidP="00B92DCD">
            <w:pPr>
              <w:pStyle w:val="Tabletext"/>
            </w:pPr>
            <w:r w:rsidRPr="00A55B85">
              <w:t>Peak power</w:t>
            </w:r>
          </w:p>
        </w:tc>
        <w:tc>
          <w:tcPr>
            <w:tcW w:w="1134" w:type="dxa"/>
          </w:tcPr>
          <w:p w14:paraId="15DAB676" w14:textId="77777777" w:rsidR="00AB1215" w:rsidRPr="00A55B85" w:rsidRDefault="00AB1215" w:rsidP="00B92DCD">
            <w:pPr>
              <w:pStyle w:val="Tabletext"/>
              <w:jc w:val="center"/>
            </w:pPr>
            <w:r w:rsidRPr="00A55B85">
              <w:t>kW</w:t>
            </w:r>
          </w:p>
        </w:tc>
        <w:tc>
          <w:tcPr>
            <w:tcW w:w="2127" w:type="dxa"/>
          </w:tcPr>
          <w:p w14:paraId="02969D1F" w14:textId="77777777" w:rsidR="00AB1215" w:rsidRPr="00A55B85" w:rsidRDefault="00AB1215" w:rsidP="00B92DCD">
            <w:pPr>
              <w:pStyle w:val="Tabletext"/>
              <w:jc w:val="center"/>
            </w:pPr>
            <w:r w:rsidRPr="00A55B85">
              <w:t>1 400</w:t>
            </w:r>
          </w:p>
        </w:tc>
        <w:tc>
          <w:tcPr>
            <w:tcW w:w="1842" w:type="dxa"/>
          </w:tcPr>
          <w:p w14:paraId="67164FFA" w14:textId="77777777" w:rsidR="00AB1215" w:rsidRPr="00A55B85" w:rsidRDefault="00AB1215" w:rsidP="00B92DCD">
            <w:pPr>
              <w:pStyle w:val="Tabletext"/>
              <w:jc w:val="center"/>
            </w:pPr>
            <w:r w:rsidRPr="00A55B85">
              <w:t>1 320</w:t>
            </w:r>
          </w:p>
        </w:tc>
        <w:tc>
          <w:tcPr>
            <w:tcW w:w="2320" w:type="dxa"/>
          </w:tcPr>
          <w:p w14:paraId="5E071FFC" w14:textId="77777777" w:rsidR="00AB1215" w:rsidRPr="00A55B85" w:rsidRDefault="00AB1215" w:rsidP="00B92DCD">
            <w:pPr>
              <w:pStyle w:val="Tabletext"/>
              <w:jc w:val="center"/>
            </w:pPr>
            <w:r w:rsidRPr="00A55B85">
              <w:t>25</w:t>
            </w:r>
          </w:p>
        </w:tc>
      </w:tr>
      <w:tr w:rsidR="00AB1215" w:rsidRPr="00A55B85" w14:paraId="0F2C65A0" w14:textId="77777777" w:rsidTr="00B92DCD">
        <w:trPr>
          <w:jc w:val="center"/>
        </w:trPr>
        <w:tc>
          <w:tcPr>
            <w:tcW w:w="2263" w:type="dxa"/>
          </w:tcPr>
          <w:p w14:paraId="368C0489" w14:textId="77777777" w:rsidR="00AB1215" w:rsidRPr="00A55B85" w:rsidRDefault="00AB1215" w:rsidP="00B92DCD">
            <w:pPr>
              <w:pStyle w:val="Tabletext"/>
            </w:pPr>
            <w:r w:rsidRPr="00A55B85">
              <w:t>Pulse duration</w:t>
            </w:r>
          </w:p>
        </w:tc>
        <w:tc>
          <w:tcPr>
            <w:tcW w:w="1134" w:type="dxa"/>
          </w:tcPr>
          <w:p w14:paraId="3496BEFB" w14:textId="77777777" w:rsidR="00AB1215" w:rsidRPr="00A55B85" w:rsidRDefault="00AB1215" w:rsidP="00B92DCD">
            <w:pPr>
              <w:pStyle w:val="Tabletext"/>
              <w:jc w:val="center"/>
            </w:pPr>
            <w:r w:rsidRPr="00A55B85">
              <w:t>µs</w:t>
            </w:r>
          </w:p>
        </w:tc>
        <w:tc>
          <w:tcPr>
            <w:tcW w:w="2127" w:type="dxa"/>
          </w:tcPr>
          <w:p w14:paraId="16297A67" w14:textId="77777777" w:rsidR="00AB1215" w:rsidRPr="00A55B85" w:rsidRDefault="00AB1215" w:rsidP="00B92DCD">
            <w:pPr>
              <w:pStyle w:val="Tabletext"/>
              <w:jc w:val="center"/>
            </w:pPr>
            <w:r w:rsidRPr="00A55B85">
              <w:t>0.6</w:t>
            </w:r>
          </w:p>
        </w:tc>
        <w:tc>
          <w:tcPr>
            <w:tcW w:w="1842" w:type="dxa"/>
          </w:tcPr>
          <w:p w14:paraId="50498561" w14:textId="77777777" w:rsidR="00AB1215" w:rsidRPr="00A55B85" w:rsidRDefault="00AB1215" w:rsidP="00B92DCD">
            <w:pPr>
              <w:pStyle w:val="Tabletext"/>
              <w:jc w:val="center"/>
            </w:pPr>
            <w:r w:rsidRPr="00A55B85">
              <w:t>1.03</w:t>
            </w:r>
          </w:p>
        </w:tc>
        <w:tc>
          <w:tcPr>
            <w:tcW w:w="2320" w:type="dxa"/>
          </w:tcPr>
          <w:p w14:paraId="2F8EAA6A" w14:textId="77777777" w:rsidR="00AB1215" w:rsidRPr="00A55B85" w:rsidRDefault="00AB1215" w:rsidP="00B92DCD">
            <w:pPr>
              <w:pStyle w:val="Tabletext"/>
              <w:jc w:val="center"/>
            </w:pPr>
            <w:r w:rsidRPr="00A55B85">
              <w:t>1.0, 89.0</w:t>
            </w:r>
            <w:proofErr w:type="gramStart"/>
            <w:r w:rsidRPr="00A55B85">
              <w:t>;  (</w:t>
            </w:r>
            <w:proofErr w:type="gramEnd"/>
            <w:r w:rsidRPr="00A55B85">
              <w:t>note 1)</w:t>
            </w:r>
          </w:p>
        </w:tc>
      </w:tr>
      <w:tr w:rsidR="00AB1215" w:rsidRPr="00A55B85" w14:paraId="73BE2360" w14:textId="77777777" w:rsidTr="00B92DCD">
        <w:trPr>
          <w:jc w:val="center"/>
        </w:trPr>
        <w:tc>
          <w:tcPr>
            <w:tcW w:w="2263" w:type="dxa"/>
          </w:tcPr>
          <w:p w14:paraId="354358AF" w14:textId="77777777" w:rsidR="00AB1215" w:rsidRPr="00A55B85" w:rsidRDefault="00AB1215" w:rsidP="00B92DCD">
            <w:pPr>
              <w:pStyle w:val="Tabletext"/>
            </w:pPr>
            <w:r w:rsidRPr="00A55B85">
              <w:t>Pulse repetition rate</w:t>
            </w:r>
          </w:p>
        </w:tc>
        <w:tc>
          <w:tcPr>
            <w:tcW w:w="1134" w:type="dxa"/>
          </w:tcPr>
          <w:p w14:paraId="73ADF5D5" w14:textId="77777777" w:rsidR="00AB1215" w:rsidRPr="00A55B85" w:rsidRDefault="00AB1215" w:rsidP="00B92DCD">
            <w:pPr>
              <w:pStyle w:val="Tabletext"/>
              <w:jc w:val="center"/>
            </w:pPr>
            <w:r w:rsidRPr="00A55B85">
              <w:t>pps</w:t>
            </w:r>
          </w:p>
        </w:tc>
        <w:tc>
          <w:tcPr>
            <w:tcW w:w="2127" w:type="dxa"/>
          </w:tcPr>
          <w:p w14:paraId="73BCD86C" w14:textId="77777777" w:rsidR="00AB1215" w:rsidRPr="00A55B85" w:rsidRDefault="00AB1215" w:rsidP="00B92DCD">
            <w:pPr>
              <w:pStyle w:val="Tabletext"/>
              <w:jc w:val="center"/>
            </w:pPr>
            <w:r w:rsidRPr="00A55B85">
              <w:t>973-1 040 (selectable)</w:t>
            </w:r>
          </w:p>
        </w:tc>
        <w:tc>
          <w:tcPr>
            <w:tcW w:w="1842" w:type="dxa"/>
          </w:tcPr>
          <w:p w14:paraId="2EC7A4BE" w14:textId="77777777" w:rsidR="00AB1215" w:rsidRPr="00A55B85" w:rsidRDefault="00AB1215" w:rsidP="00B92DCD">
            <w:pPr>
              <w:pStyle w:val="Tabletext"/>
              <w:jc w:val="center"/>
            </w:pPr>
            <w:r w:rsidRPr="00A55B85">
              <w:t>1 059-1 172</w:t>
            </w:r>
          </w:p>
        </w:tc>
        <w:tc>
          <w:tcPr>
            <w:tcW w:w="2320" w:type="dxa"/>
          </w:tcPr>
          <w:p w14:paraId="3C07CA17" w14:textId="77777777" w:rsidR="00AB1215" w:rsidRPr="00A55B85" w:rsidRDefault="00AB1215" w:rsidP="00B92DCD">
            <w:pPr>
              <w:pStyle w:val="Tabletext"/>
              <w:jc w:val="center"/>
            </w:pPr>
            <w:r w:rsidRPr="00A55B85">
              <w:t>722-935 (short impulse)</w:t>
            </w:r>
          </w:p>
          <w:p w14:paraId="11E0AF9F" w14:textId="77777777" w:rsidR="00AB1215" w:rsidRPr="00A55B85" w:rsidRDefault="00AB1215" w:rsidP="00B92DCD">
            <w:pPr>
              <w:pStyle w:val="Tabletext"/>
              <w:jc w:val="center"/>
            </w:pPr>
            <w:r w:rsidRPr="00A55B85">
              <w:t>788-1 050 (long impulse)</w:t>
            </w:r>
          </w:p>
        </w:tc>
      </w:tr>
      <w:tr w:rsidR="00AB1215" w:rsidRPr="00A55B85" w14:paraId="5449BB0C" w14:textId="77777777" w:rsidTr="00B92DCD">
        <w:trPr>
          <w:jc w:val="center"/>
        </w:trPr>
        <w:tc>
          <w:tcPr>
            <w:tcW w:w="2263" w:type="dxa"/>
          </w:tcPr>
          <w:p w14:paraId="6060180D" w14:textId="77777777" w:rsidR="00AB1215" w:rsidRPr="00A55B85" w:rsidRDefault="00AB1215" w:rsidP="00B92DCD">
            <w:pPr>
              <w:pStyle w:val="Tabletext"/>
            </w:pPr>
            <w:r w:rsidRPr="00A55B85">
              <w:t>Duty cycle</w:t>
            </w:r>
          </w:p>
        </w:tc>
        <w:tc>
          <w:tcPr>
            <w:tcW w:w="1134" w:type="dxa"/>
          </w:tcPr>
          <w:p w14:paraId="6187A66D" w14:textId="77777777" w:rsidR="00AB1215" w:rsidRPr="00A55B85" w:rsidRDefault="00AB1215" w:rsidP="00B92DCD">
            <w:pPr>
              <w:pStyle w:val="Tabletext"/>
              <w:jc w:val="center"/>
            </w:pPr>
            <w:r w:rsidRPr="00A55B85">
              <w:t>%</w:t>
            </w:r>
          </w:p>
        </w:tc>
        <w:tc>
          <w:tcPr>
            <w:tcW w:w="2127" w:type="dxa"/>
          </w:tcPr>
          <w:p w14:paraId="2C089F88" w14:textId="77777777" w:rsidR="00AB1215" w:rsidRPr="00A55B85" w:rsidRDefault="00AB1215" w:rsidP="00B92DCD">
            <w:pPr>
              <w:pStyle w:val="Tabletext"/>
              <w:jc w:val="center"/>
            </w:pPr>
            <w:r w:rsidRPr="00A55B85">
              <w:t>0.07 max</w:t>
            </w:r>
          </w:p>
        </w:tc>
        <w:tc>
          <w:tcPr>
            <w:tcW w:w="1842" w:type="dxa"/>
          </w:tcPr>
          <w:p w14:paraId="61DCE884" w14:textId="77777777" w:rsidR="00AB1215" w:rsidRPr="00A55B85" w:rsidRDefault="00AB1215" w:rsidP="00B92DCD">
            <w:pPr>
              <w:pStyle w:val="Tabletext"/>
              <w:jc w:val="center"/>
            </w:pPr>
            <w:r w:rsidRPr="00A55B85">
              <w:t>0.14 max</w:t>
            </w:r>
          </w:p>
        </w:tc>
        <w:tc>
          <w:tcPr>
            <w:tcW w:w="2320" w:type="dxa"/>
          </w:tcPr>
          <w:p w14:paraId="72D0EE0F" w14:textId="77777777" w:rsidR="00AB1215" w:rsidRPr="00A55B85" w:rsidRDefault="00AB1215" w:rsidP="00B92DCD">
            <w:pPr>
              <w:pStyle w:val="Tabletext"/>
              <w:jc w:val="center"/>
            </w:pPr>
            <w:r w:rsidRPr="00A55B85">
              <w:t>9.34 max</w:t>
            </w:r>
          </w:p>
        </w:tc>
      </w:tr>
      <w:tr w:rsidR="00AB1215" w:rsidRPr="00A55B85" w14:paraId="249CC395" w14:textId="77777777" w:rsidTr="00B92DCD">
        <w:trPr>
          <w:jc w:val="center"/>
        </w:trPr>
        <w:tc>
          <w:tcPr>
            <w:tcW w:w="2263" w:type="dxa"/>
          </w:tcPr>
          <w:p w14:paraId="2B99901B" w14:textId="77777777" w:rsidR="00AB1215" w:rsidRPr="00A55B85" w:rsidRDefault="00AB1215" w:rsidP="00B92DCD">
            <w:pPr>
              <w:pStyle w:val="Tabletext"/>
            </w:pPr>
            <w:r w:rsidRPr="00A55B85">
              <w:t>Chirp bandwidth</w:t>
            </w:r>
          </w:p>
        </w:tc>
        <w:tc>
          <w:tcPr>
            <w:tcW w:w="1134" w:type="dxa"/>
          </w:tcPr>
          <w:p w14:paraId="3D3A1FFE" w14:textId="77777777" w:rsidR="00AB1215" w:rsidRPr="00A55B85" w:rsidRDefault="00AB1215" w:rsidP="00B92DCD">
            <w:pPr>
              <w:pStyle w:val="Tabletext"/>
              <w:jc w:val="center"/>
            </w:pPr>
            <w:r w:rsidRPr="00A55B85">
              <w:t>MHz</w:t>
            </w:r>
          </w:p>
        </w:tc>
        <w:tc>
          <w:tcPr>
            <w:tcW w:w="2127" w:type="dxa"/>
          </w:tcPr>
          <w:p w14:paraId="79EA3859" w14:textId="77777777" w:rsidR="00AB1215" w:rsidRPr="00A55B85" w:rsidRDefault="00AB1215" w:rsidP="00B92DCD">
            <w:pPr>
              <w:pStyle w:val="Tabletext"/>
              <w:jc w:val="center"/>
            </w:pPr>
            <w:r w:rsidRPr="00A55B85">
              <w:t>N/A</w:t>
            </w:r>
          </w:p>
        </w:tc>
        <w:tc>
          <w:tcPr>
            <w:tcW w:w="1842" w:type="dxa"/>
          </w:tcPr>
          <w:p w14:paraId="2980AFCF" w14:textId="77777777" w:rsidR="00AB1215" w:rsidRPr="00A55B85" w:rsidRDefault="00AB1215" w:rsidP="00B92DCD">
            <w:pPr>
              <w:pStyle w:val="Tabletext"/>
              <w:jc w:val="center"/>
            </w:pPr>
            <w:r w:rsidRPr="00A55B85">
              <w:t>N/A</w:t>
            </w:r>
          </w:p>
        </w:tc>
        <w:tc>
          <w:tcPr>
            <w:tcW w:w="2320" w:type="dxa"/>
          </w:tcPr>
          <w:p w14:paraId="48E56D3E" w14:textId="77777777" w:rsidR="00AB1215" w:rsidRPr="00A55B85" w:rsidRDefault="00AB1215" w:rsidP="00B92DCD">
            <w:pPr>
              <w:pStyle w:val="Tabletext"/>
              <w:jc w:val="center"/>
            </w:pPr>
            <w:r w:rsidRPr="00A55B85">
              <w:t>2</w:t>
            </w:r>
          </w:p>
        </w:tc>
      </w:tr>
      <w:tr w:rsidR="00AB1215" w:rsidRPr="00A55B85" w14:paraId="7E087A26" w14:textId="77777777" w:rsidTr="00B92DCD">
        <w:trPr>
          <w:jc w:val="center"/>
        </w:trPr>
        <w:tc>
          <w:tcPr>
            <w:tcW w:w="2263" w:type="dxa"/>
          </w:tcPr>
          <w:p w14:paraId="2D07FFB9" w14:textId="77777777" w:rsidR="00AB1215" w:rsidRPr="00A55B85" w:rsidRDefault="00AB1215" w:rsidP="00B92DCD">
            <w:pPr>
              <w:pStyle w:val="Tabletext"/>
            </w:pPr>
            <w:r w:rsidRPr="00A55B85">
              <w:t>Compression ratio</w:t>
            </w:r>
          </w:p>
        </w:tc>
        <w:tc>
          <w:tcPr>
            <w:tcW w:w="1134" w:type="dxa"/>
          </w:tcPr>
          <w:p w14:paraId="26EA38D2" w14:textId="77777777" w:rsidR="00AB1215" w:rsidRPr="00A55B85" w:rsidRDefault="00AB1215" w:rsidP="00B92DCD">
            <w:pPr>
              <w:pStyle w:val="Tabletext"/>
              <w:jc w:val="center"/>
            </w:pPr>
          </w:p>
        </w:tc>
        <w:tc>
          <w:tcPr>
            <w:tcW w:w="2127" w:type="dxa"/>
          </w:tcPr>
          <w:p w14:paraId="02929740" w14:textId="77777777" w:rsidR="00AB1215" w:rsidRPr="00A55B85" w:rsidRDefault="00AB1215" w:rsidP="00B92DCD">
            <w:pPr>
              <w:pStyle w:val="Tabletext"/>
              <w:jc w:val="center"/>
            </w:pPr>
            <w:r w:rsidRPr="00A55B85">
              <w:t>N/A</w:t>
            </w:r>
          </w:p>
        </w:tc>
        <w:tc>
          <w:tcPr>
            <w:tcW w:w="1842" w:type="dxa"/>
          </w:tcPr>
          <w:p w14:paraId="4CC12640" w14:textId="77777777" w:rsidR="00AB1215" w:rsidRPr="00A55B85" w:rsidRDefault="00AB1215" w:rsidP="00B92DCD">
            <w:pPr>
              <w:pStyle w:val="Tabletext"/>
              <w:jc w:val="center"/>
            </w:pPr>
            <w:r w:rsidRPr="00A55B85">
              <w:t>N/A</w:t>
            </w:r>
          </w:p>
        </w:tc>
        <w:tc>
          <w:tcPr>
            <w:tcW w:w="2320" w:type="dxa"/>
          </w:tcPr>
          <w:p w14:paraId="28E54157" w14:textId="77777777" w:rsidR="00AB1215" w:rsidRPr="00A55B85" w:rsidRDefault="00AB1215" w:rsidP="00B92DCD">
            <w:pPr>
              <w:pStyle w:val="Tabletext"/>
              <w:jc w:val="center"/>
            </w:pPr>
            <w:r w:rsidRPr="00A55B85">
              <w:t>89</w:t>
            </w:r>
          </w:p>
        </w:tc>
      </w:tr>
      <w:tr w:rsidR="00AB1215" w:rsidRPr="00A55B85" w14:paraId="709DFDF9" w14:textId="77777777" w:rsidTr="00B92DCD">
        <w:trPr>
          <w:jc w:val="center"/>
        </w:trPr>
        <w:tc>
          <w:tcPr>
            <w:tcW w:w="2263" w:type="dxa"/>
          </w:tcPr>
          <w:p w14:paraId="2642F1F4" w14:textId="77777777" w:rsidR="00AB1215" w:rsidRPr="00FD026E" w:rsidRDefault="00AB1215" w:rsidP="00B92DCD">
            <w:pPr>
              <w:pStyle w:val="Tabletext"/>
              <w:rPr>
                <w:lang w:val="de-DE"/>
              </w:rPr>
            </w:pPr>
            <w:r w:rsidRPr="00FD026E">
              <w:rPr>
                <w:lang w:val="de-DE"/>
              </w:rPr>
              <w:lastRenderedPageBreak/>
              <w:t>RF emission bandwidth (-20 dB)</w:t>
            </w:r>
          </w:p>
          <w:p w14:paraId="7148D1B7" w14:textId="77777777" w:rsidR="00AB1215" w:rsidRPr="00FD026E" w:rsidRDefault="00AB1215" w:rsidP="00B92DCD">
            <w:pPr>
              <w:pStyle w:val="Tabletext"/>
              <w:rPr>
                <w:lang w:val="de-DE"/>
              </w:rPr>
            </w:pPr>
            <w:r w:rsidRPr="00FD026E">
              <w:rPr>
                <w:lang w:val="de-DE"/>
              </w:rPr>
              <w:t>(-3 dB)</w:t>
            </w:r>
          </w:p>
        </w:tc>
        <w:tc>
          <w:tcPr>
            <w:tcW w:w="1134" w:type="dxa"/>
          </w:tcPr>
          <w:p w14:paraId="11A23C8A" w14:textId="77777777" w:rsidR="00AB1215" w:rsidRPr="00A55B85" w:rsidRDefault="00AB1215" w:rsidP="00B92DCD">
            <w:pPr>
              <w:pStyle w:val="Tabletext"/>
              <w:jc w:val="center"/>
            </w:pPr>
            <w:r w:rsidRPr="00A55B85">
              <w:t>MHz</w:t>
            </w:r>
          </w:p>
        </w:tc>
        <w:tc>
          <w:tcPr>
            <w:tcW w:w="2127" w:type="dxa"/>
          </w:tcPr>
          <w:p w14:paraId="17F932B5" w14:textId="77777777" w:rsidR="00AB1215" w:rsidRPr="00A55B85" w:rsidRDefault="00AB1215" w:rsidP="00B92DCD">
            <w:pPr>
              <w:pStyle w:val="Tabletext"/>
              <w:jc w:val="center"/>
            </w:pPr>
            <w:r w:rsidRPr="00A55B85">
              <w:t>6</w:t>
            </w:r>
          </w:p>
        </w:tc>
        <w:tc>
          <w:tcPr>
            <w:tcW w:w="1842" w:type="dxa"/>
          </w:tcPr>
          <w:p w14:paraId="4E1B028D" w14:textId="77777777" w:rsidR="00AB1215" w:rsidRPr="00A55B85" w:rsidRDefault="00AB1215" w:rsidP="00B92DCD">
            <w:pPr>
              <w:pStyle w:val="Tabletext"/>
              <w:jc w:val="center"/>
            </w:pPr>
            <w:r w:rsidRPr="00A55B85">
              <w:t>5</w:t>
            </w:r>
          </w:p>
          <w:p w14:paraId="7D3DA8EB" w14:textId="77777777" w:rsidR="00AB1215" w:rsidRPr="00A55B85" w:rsidRDefault="00AB1215" w:rsidP="00B92DCD">
            <w:pPr>
              <w:pStyle w:val="Tabletext"/>
              <w:jc w:val="center"/>
            </w:pPr>
          </w:p>
          <w:p w14:paraId="41864D6F" w14:textId="77777777" w:rsidR="00AB1215" w:rsidRPr="00A55B85" w:rsidRDefault="00AB1215" w:rsidP="00B92DCD">
            <w:pPr>
              <w:pStyle w:val="Tabletext"/>
              <w:jc w:val="center"/>
            </w:pPr>
            <w:r w:rsidRPr="00A55B85">
              <w:t>0.6</w:t>
            </w:r>
          </w:p>
        </w:tc>
        <w:tc>
          <w:tcPr>
            <w:tcW w:w="2320" w:type="dxa"/>
          </w:tcPr>
          <w:p w14:paraId="58558426" w14:textId="77777777" w:rsidR="00AB1215" w:rsidRPr="00A55B85" w:rsidRDefault="00AB1215" w:rsidP="00B92DCD">
            <w:pPr>
              <w:pStyle w:val="Tabletext"/>
              <w:jc w:val="center"/>
            </w:pPr>
            <w:r w:rsidRPr="00A55B85">
              <w:t>2.6 (short impulse)</w:t>
            </w:r>
          </w:p>
          <w:p w14:paraId="63BB8410" w14:textId="77777777" w:rsidR="00AB1215" w:rsidRPr="00A55B85" w:rsidRDefault="00AB1215" w:rsidP="00B92DCD">
            <w:pPr>
              <w:pStyle w:val="Tabletext"/>
              <w:jc w:val="center"/>
            </w:pPr>
            <w:r w:rsidRPr="00A55B85">
              <w:t>5.6 (long impulse)</w:t>
            </w:r>
          </w:p>
          <w:p w14:paraId="2BC646FC" w14:textId="77777777" w:rsidR="00AB1215" w:rsidRPr="00A55B85" w:rsidRDefault="00AB1215" w:rsidP="00B92DCD">
            <w:pPr>
              <w:pStyle w:val="Tabletext"/>
              <w:jc w:val="center"/>
            </w:pPr>
            <w:r w:rsidRPr="00A55B85">
              <w:t>1.9</w:t>
            </w:r>
          </w:p>
        </w:tc>
      </w:tr>
      <w:tr w:rsidR="00AB1215" w:rsidRPr="00A55B85" w14:paraId="5D5C60D6" w14:textId="77777777" w:rsidTr="00B92DCD">
        <w:trPr>
          <w:jc w:val="center"/>
        </w:trPr>
        <w:tc>
          <w:tcPr>
            <w:tcW w:w="2263" w:type="dxa"/>
          </w:tcPr>
          <w:p w14:paraId="78251DC8" w14:textId="77777777" w:rsidR="00AB1215" w:rsidRPr="00A55B85" w:rsidRDefault="00AB1215" w:rsidP="00B92DCD">
            <w:pPr>
              <w:pStyle w:val="Tabletext"/>
            </w:pPr>
            <w:r w:rsidRPr="00A55B85">
              <w:t>Antenna azimuthal beamwidth</w:t>
            </w:r>
          </w:p>
        </w:tc>
        <w:tc>
          <w:tcPr>
            <w:tcW w:w="1134" w:type="dxa"/>
          </w:tcPr>
          <w:p w14:paraId="42F48A40" w14:textId="77777777" w:rsidR="00AB1215" w:rsidRPr="00A55B85" w:rsidRDefault="00AB1215" w:rsidP="00B92DCD">
            <w:pPr>
              <w:pStyle w:val="Tabletext"/>
              <w:jc w:val="center"/>
            </w:pPr>
            <w:r w:rsidRPr="00A55B85">
              <w:t>degrees</w:t>
            </w:r>
          </w:p>
        </w:tc>
        <w:tc>
          <w:tcPr>
            <w:tcW w:w="2127" w:type="dxa"/>
          </w:tcPr>
          <w:p w14:paraId="3A68982F" w14:textId="77777777" w:rsidR="00AB1215" w:rsidRPr="00A55B85" w:rsidRDefault="00AB1215" w:rsidP="00B92DCD">
            <w:pPr>
              <w:pStyle w:val="Tabletext"/>
              <w:jc w:val="center"/>
            </w:pPr>
            <w:r w:rsidRPr="00A55B85">
              <w:t>1.35</w:t>
            </w:r>
          </w:p>
        </w:tc>
        <w:tc>
          <w:tcPr>
            <w:tcW w:w="1842" w:type="dxa"/>
          </w:tcPr>
          <w:p w14:paraId="59A3223B" w14:textId="77777777" w:rsidR="00AB1215" w:rsidRPr="00A55B85" w:rsidRDefault="00AB1215" w:rsidP="00B92DCD">
            <w:pPr>
              <w:pStyle w:val="Tabletext"/>
              <w:jc w:val="center"/>
            </w:pPr>
            <w:r w:rsidRPr="00A55B85">
              <w:t>1.3</w:t>
            </w:r>
          </w:p>
        </w:tc>
        <w:tc>
          <w:tcPr>
            <w:tcW w:w="2320" w:type="dxa"/>
          </w:tcPr>
          <w:p w14:paraId="6265257F" w14:textId="77777777" w:rsidR="00AB1215" w:rsidRPr="00A55B85" w:rsidRDefault="00AB1215" w:rsidP="00B92DCD">
            <w:pPr>
              <w:pStyle w:val="Tabletext"/>
              <w:jc w:val="center"/>
            </w:pPr>
            <w:r w:rsidRPr="00A55B85">
              <w:t>1.45</w:t>
            </w:r>
          </w:p>
        </w:tc>
      </w:tr>
      <w:tr w:rsidR="00AB1215" w:rsidRPr="00A55B85" w14:paraId="13231F3D" w14:textId="77777777" w:rsidTr="00B92DCD">
        <w:trPr>
          <w:jc w:val="center"/>
        </w:trPr>
        <w:tc>
          <w:tcPr>
            <w:tcW w:w="2263" w:type="dxa"/>
          </w:tcPr>
          <w:p w14:paraId="3BFBDA91" w14:textId="77777777" w:rsidR="00AB1215" w:rsidRPr="00A55B85" w:rsidRDefault="00AB1215" w:rsidP="00B92DCD">
            <w:pPr>
              <w:pStyle w:val="Tabletext"/>
            </w:pPr>
            <w:r w:rsidRPr="00A55B85">
              <w:t>Antenna horizontal scan characteristics</w:t>
            </w:r>
          </w:p>
        </w:tc>
        <w:tc>
          <w:tcPr>
            <w:tcW w:w="1134" w:type="dxa"/>
          </w:tcPr>
          <w:p w14:paraId="47FCCAEF" w14:textId="77777777" w:rsidR="00AB1215" w:rsidRPr="00A55B85" w:rsidRDefault="00AB1215" w:rsidP="00B92DCD">
            <w:pPr>
              <w:pStyle w:val="Tabletext"/>
              <w:jc w:val="center"/>
            </w:pPr>
            <w:r w:rsidRPr="00A55B85">
              <w:t>degrees/s</w:t>
            </w:r>
          </w:p>
        </w:tc>
        <w:tc>
          <w:tcPr>
            <w:tcW w:w="2127" w:type="dxa"/>
          </w:tcPr>
          <w:p w14:paraId="48021FFF" w14:textId="77777777" w:rsidR="00AB1215" w:rsidRPr="00A55B85" w:rsidRDefault="00AB1215" w:rsidP="00B92DCD">
            <w:pPr>
              <w:pStyle w:val="Tabletext"/>
              <w:jc w:val="center"/>
            </w:pPr>
            <w:r w:rsidRPr="00A55B85">
              <w:t>75</w:t>
            </w:r>
          </w:p>
        </w:tc>
        <w:tc>
          <w:tcPr>
            <w:tcW w:w="1842" w:type="dxa"/>
          </w:tcPr>
          <w:p w14:paraId="14924611" w14:textId="77777777" w:rsidR="00AB1215" w:rsidRPr="00A55B85" w:rsidRDefault="00AB1215" w:rsidP="00B92DCD">
            <w:pPr>
              <w:pStyle w:val="Tabletext"/>
              <w:jc w:val="center"/>
            </w:pPr>
            <w:r w:rsidRPr="00A55B85">
              <w:t>75</w:t>
            </w:r>
          </w:p>
        </w:tc>
        <w:tc>
          <w:tcPr>
            <w:tcW w:w="2320" w:type="dxa"/>
          </w:tcPr>
          <w:p w14:paraId="4A96B824" w14:textId="77777777" w:rsidR="00AB1215" w:rsidRPr="00A55B85" w:rsidRDefault="00AB1215" w:rsidP="00B92DCD">
            <w:pPr>
              <w:pStyle w:val="Tabletext"/>
              <w:jc w:val="center"/>
            </w:pPr>
            <w:r w:rsidRPr="00A55B85">
              <w:t>75</w:t>
            </w:r>
          </w:p>
        </w:tc>
      </w:tr>
      <w:tr w:rsidR="00AB1215" w:rsidRPr="00A55B85" w14:paraId="16FB4615" w14:textId="77777777" w:rsidTr="00B92DCD">
        <w:trPr>
          <w:jc w:val="center"/>
        </w:trPr>
        <w:tc>
          <w:tcPr>
            <w:tcW w:w="2263" w:type="dxa"/>
            <w:tcBorders>
              <w:bottom w:val="single" w:sz="4" w:space="0" w:color="000000"/>
            </w:tcBorders>
          </w:tcPr>
          <w:p w14:paraId="457218B0" w14:textId="77777777" w:rsidR="00AB1215" w:rsidRPr="00A55B85" w:rsidRDefault="00AB1215" w:rsidP="00B92DCD">
            <w:pPr>
              <w:pStyle w:val="Tabletext"/>
            </w:pPr>
            <w:r w:rsidRPr="00A55B85">
              <w:t>Receiver IF bandwidth</w:t>
            </w:r>
          </w:p>
        </w:tc>
        <w:tc>
          <w:tcPr>
            <w:tcW w:w="1134" w:type="dxa"/>
            <w:tcBorders>
              <w:bottom w:val="single" w:sz="4" w:space="0" w:color="000000"/>
            </w:tcBorders>
          </w:tcPr>
          <w:p w14:paraId="4529F440" w14:textId="77777777" w:rsidR="00AB1215" w:rsidRPr="00A55B85" w:rsidRDefault="00AB1215" w:rsidP="00B92DCD">
            <w:pPr>
              <w:pStyle w:val="Tabletext"/>
              <w:jc w:val="center"/>
            </w:pPr>
            <w:r w:rsidRPr="00A55B85">
              <w:t>MHz</w:t>
            </w:r>
          </w:p>
        </w:tc>
        <w:tc>
          <w:tcPr>
            <w:tcW w:w="2127" w:type="dxa"/>
            <w:tcBorders>
              <w:bottom w:val="single" w:sz="4" w:space="0" w:color="000000"/>
            </w:tcBorders>
          </w:tcPr>
          <w:p w14:paraId="758C0CB2" w14:textId="77777777" w:rsidR="00AB1215" w:rsidRPr="00A55B85" w:rsidRDefault="00AB1215" w:rsidP="00B92DCD">
            <w:pPr>
              <w:pStyle w:val="Tabletext"/>
              <w:jc w:val="center"/>
            </w:pPr>
            <w:r w:rsidRPr="00A55B85">
              <w:t>13</w:t>
            </w:r>
          </w:p>
        </w:tc>
        <w:tc>
          <w:tcPr>
            <w:tcW w:w="1842" w:type="dxa"/>
            <w:tcBorders>
              <w:bottom w:val="single" w:sz="4" w:space="0" w:color="000000"/>
            </w:tcBorders>
          </w:tcPr>
          <w:p w14:paraId="18CFF384" w14:textId="77777777" w:rsidR="00AB1215" w:rsidRPr="00A55B85" w:rsidRDefault="00AB1215" w:rsidP="00B92DCD">
            <w:pPr>
              <w:pStyle w:val="Tabletext"/>
              <w:jc w:val="center"/>
            </w:pPr>
            <w:r w:rsidRPr="00A55B85">
              <w:t>0.7</w:t>
            </w:r>
          </w:p>
        </w:tc>
        <w:tc>
          <w:tcPr>
            <w:tcW w:w="2320" w:type="dxa"/>
            <w:tcBorders>
              <w:bottom w:val="single" w:sz="4" w:space="0" w:color="000000"/>
            </w:tcBorders>
          </w:tcPr>
          <w:p w14:paraId="7CBDC353" w14:textId="77777777" w:rsidR="00AB1215" w:rsidRPr="00A55B85" w:rsidRDefault="00AB1215" w:rsidP="00B92DCD">
            <w:pPr>
              <w:pStyle w:val="Tabletext"/>
              <w:jc w:val="center"/>
            </w:pPr>
            <w:r w:rsidRPr="00A55B85">
              <w:t>1.1</w:t>
            </w:r>
          </w:p>
        </w:tc>
      </w:tr>
      <w:tr w:rsidR="00AB1215" w:rsidRPr="00A55B85" w14:paraId="0F09B353" w14:textId="77777777" w:rsidTr="00B92DCD">
        <w:trPr>
          <w:jc w:val="center"/>
        </w:trPr>
        <w:tc>
          <w:tcPr>
            <w:tcW w:w="2263" w:type="dxa"/>
            <w:tcBorders>
              <w:bottom w:val="single" w:sz="4" w:space="0" w:color="000000"/>
            </w:tcBorders>
          </w:tcPr>
          <w:p w14:paraId="40BC6214" w14:textId="77777777" w:rsidR="00AB1215" w:rsidRPr="00A55B85" w:rsidRDefault="00AB1215" w:rsidP="00B92DCD">
            <w:pPr>
              <w:pStyle w:val="Tabletext"/>
            </w:pPr>
            <w:r w:rsidRPr="00A55B85">
              <w:t>Receiver noise figure</w:t>
            </w:r>
          </w:p>
        </w:tc>
        <w:tc>
          <w:tcPr>
            <w:tcW w:w="1134" w:type="dxa"/>
            <w:tcBorders>
              <w:bottom w:val="single" w:sz="4" w:space="0" w:color="000000"/>
            </w:tcBorders>
          </w:tcPr>
          <w:p w14:paraId="160B79ED" w14:textId="77777777" w:rsidR="00AB1215" w:rsidRPr="00A55B85" w:rsidDel="009E36EA" w:rsidRDefault="00AB1215" w:rsidP="00B92DCD">
            <w:pPr>
              <w:pStyle w:val="Tabletext"/>
              <w:jc w:val="center"/>
            </w:pPr>
            <w:r w:rsidRPr="00A55B85">
              <w:t>dB</w:t>
            </w:r>
          </w:p>
        </w:tc>
        <w:tc>
          <w:tcPr>
            <w:tcW w:w="2127" w:type="dxa"/>
            <w:tcBorders>
              <w:bottom w:val="single" w:sz="4" w:space="0" w:color="000000"/>
            </w:tcBorders>
          </w:tcPr>
          <w:p w14:paraId="515138B6" w14:textId="77777777" w:rsidR="00AB1215" w:rsidRPr="00A55B85" w:rsidRDefault="00AB1215" w:rsidP="00B92DCD">
            <w:pPr>
              <w:pStyle w:val="Tabletext"/>
              <w:jc w:val="center"/>
            </w:pPr>
            <w:r w:rsidRPr="00A55B85">
              <w:t>4</w:t>
            </w:r>
          </w:p>
        </w:tc>
        <w:tc>
          <w:tcPr>
            <w:tcW w:w="1842" w:type="dxa"/>
            <w:tcBorders>
              <w:bottom w:val="single" w:sz="4" w:space="0" w:color="000000"/>
            </w:tcBorders>
          </w:tcPr>
          <w:p w14:paraId="33F98020" w14:textId="77777777" w:rsidR="00AB1215" w:rsidRPr="00A55B85" w:rsidRDefault="00AB1215" w:rsidP="00B92DCD">
            <w:pPr>
              <w:pStyle w:val="Tabletext"/>
              <w:jc w:val="center"/>
            </w:pPr>
            <w:r w:rsidRPr="00A55B85">
              <w:t>4</w:t>
            </w:r>
          </w:p>
        </w:tc>
        <w:tc>
          <w:tcPr>
            <w:tcW w:w="2320" w:type="dxa"/>
            <w:tcBorders>
              <w:bottom w:val="single" w:sz="4" w:space="0" w:color="000000"/>
            </w:tcBorders>
          </w:tcPr>
          <w:p w14:paraId="05B51595" w14:textId="77777777" w:rsidR="00AB1215" w:rsidRPr="00A55B85" w:rsidRDefault="00AB1215" w:rsidP="00B92DCD">
            <w:pPr>
              <w:pStyle w:val="Tabletext"/>
              <w:jc w:val="center"/>
            </w:pPr>
            <w:r w:rsidRPr="00A55B85">
              <w:t>3.3</w:t>
            </w:r>
          </w:p>
        </w:tc>
      </w:tr>
      <w:tr w:rsidR="00AB1215" w:rsidRPr="00A55B85" w14:paraId="31DE83F0" w14:textId="77777777" w:rsidTr="00B92DCD">
        <w:trPr>
          <w:jc w:val="center"/>
        </w:trPr>
        <w:tc>
          <w:tcPr>
            <w:tcW w:w="9686" w:type="dxa"/>
            <w:gridSpan w:val="5"/>
            <w:tcBorders>
              <w:left w:val="nil"/>
              <w:bottom w:val="nil"/>
              <w:right w:val="nil"/>
            </w:tcBorders>
          </w:tcPr>
          <w:p w14:paraId="0231217E" w14:textId="77777777" w:rsidR="00AB1215" w:rsidRPr="00A55B85" w:rsidRDefault="00AB1215" w:rsidP="00B92DCD">
            <w:pPr>
              <w:pStyle w:val="Tabletext"/>
            </w:pPr>
            <w:r w:rsidRPr="00A55B85">
              <w:rPr>
                <w:vertAlign w:val="superscript"/>
              </w:rPr>
              <w:t>(1)</w:t>
            </w:r>
            <w:r w:rsidRPr="00A55B85">
              <w:rPr>
                <w:vertAlign w:val="superscript"/>
              </w:rPr>
              <w:tab/>
            </w:r>
            <w:r w:rsidRPr="00A55B85">
              <w:t>This radar utilizes two fundamental carriers with a minimum separation of 30 MHz</w:t>
            </w:r>
          </w:p>
        </w:tc>
      </w:tr>
    </w:tbl>
    <w:p w14:paraId="40786BA0" w14:textId="77777777" w:rsidR="00AB1215" w:rsidRDefault="00AB1215" w:rsidP="00AB1215">
      <w:pPr>
        <w:pStyle w:val="Tablefin"/>
      </w:pPr>
    </w:p>
    <w:p w14:paraId="66C5B702" w14:textId="77777777" w:rsidR="00AB1215" w:rsidRPr="00FA59BD" w:rsidRDefault="00AB1215" w:rsidP="00AB1215">
      <w:pPr>
        <w:pStyle w:val="Headingb"/>
      </w:pPr>
      <w:r w:rsidRPr="00FA59BD">
        <w:t>Modelling primary surveillance radar transmitter signals</w:t>
      </w:r>
    </w:p>
    <w:p w14:paraId="4A0AB86B" w14:textId="77777777" w:rsidR="00AB1215" w:rsidRPr="00A55B85" w:rsidRDefault="00AB1215" w:rsidP="00AB1215">
      <w:r w:rsidRPr="00A55B85">
        <w:t>The transmitted electromagnetic signal can be expressed as:</w:t>
      </w:r>
    </w:p>
    <w:p w14:paraId="1851C1E8" w14:textId="77777777" w:rsidR="00AB1215" w:rsidRPr="00A55B85" w:rsidRDefault="00AB1215" w:rsidP="00AB1215">
      <w:pPr>
        <w:pStyle w:val="Equation"/>
        <w:rPr>
          <w:lang w:val="fr-CH"/>
        </w:rPr>
      </w:pPr>
      <w:r w:rsidRPr="00A55B85">
        <w:tab/>
      </w:r>
      <w:r w:rsidRPr="00A55B85">
        <w:tab/>
      </w:r>
      <w:proofErr w:type="gramStart"/>
      <w:r w:rsidRPr="00A55B85">
        <w:rPr>
          <w:i/>
          <w:iCs/>
          <w:lang w:val="fr-CH"/>
        </w:rPr>
        <w:t>s</w:t>
      </w:r>
      <w:proofErr w:type="gramEnd"/>
      <w:r w:rsidRPr="00A55B85">
        <w:rPr>
          <w:lang w:val="fr-CH"/>
        </w:rPr>
        <w:t>(</w:t>
      </w:r>
      <w:r w:rsidRPr="00A55B85">
        <w:rPr>
          <w:i/>
          <w:iCs/>
          <w:lang w:val="fr-CH"/>
        </w:rPr>
        <w:t>t</w:t>
      </w:r>
      <w:r w:rsidRPr="00A55B85">
        <w:rPr>
          <w:lang w:val="fr-CH"/>
        </w:rPr>
        <w:t xml:space="preserve">) = </w:t>
      </w:r>
      <w:r w:rsidRPr="00A55B85">
        <w:rPr>
          <w:i/>
          <w:iCs/>
          <w:lang w:val="fr-CH"/>
        </w:rPr>
        <w:t>A</w:t>
      </w:r>
      <w:r w:rsidRPr="00A55B85">
        <w:rPr>
          <w:lang w:val="fr-CH"/>
        </w:rPr>
        <w:t>(</w:t>
      </w:r>
      <w:r w:rsidRPr="00A55B85">
        <w:rPr>
          <w:i/>
          <w:iCs/>
          <w:lang w:val="fr-CH"/>
        </w:rPr>
        <w:t>t</w:t>
      </w:r>
      <w:r w:rsidRPr="00A55B85">
        <w:rPr>
          <w:lang w:val="fr-CH"/>
        </w:rPr>
        <w:t>) sin (2</w:t>
      </w:r>
      <w:r w:rsidRPr="00A55B85">
        <w:sym w:font="Symbol" w:char="F070"/>
      </w:r>
      <w:proofErr w:type="spellStart"/>
      <w:r w:rsidRPr="00A55B85">
        <w:rPr>
          <w:i/>
          <w:iCs/>
          <w:lang w:val="fr-CH"/>
        </w:rPr>
        <w:t>f</w:t>
      </w:r>
      <w:r w:rsidRPr="00A55B85">
        <w:rPr>
          <w:vertAlign w:val="subscript"/>
          <w:lang w:val="fr-CH"/>
        </w:rPr>
        <w:t>o</w:t>
      </w:r>
      <w:r w:rsidRPr="00A55B85">
        <w:rPr>
          <w:i/>
          <w:iCs/>
          <w:lang w:val="fr-CH"/>
        </w:rPr>
        <w:t>t</w:t>
      </w:r>
      <w:proofErr w:type="spellEnd"/>
      <w:r w:rsidRPr="00A55B85">
        <w:rPr>
          <w:i/>
          <w:iCs/>
          <w:lang w:val="fr-CH"/>
        </w:rPr>
        <w:t xml:space="preserve"> </w:t>
      </w:r>
      <w:r w:rsidRPr="00A55B85">
        <w:rPr>
          <w:lang w:val="fr-CH"/>
        </w:rPr>
        <w:t xml:space="preserve">+ </w:t>
      </w:r>
      <w:r w:rsidRPr="00A55B85">
        <w:sym w:font="Symbol" w:char="F071"/>
      </w:r>
      <w:r w:rsidRPr="00A55B85">
        <w:rPr>
          <w:lang w:val="fr-CH"/>
        </w:rPr>
        <w:t>(</w:t>
      </w:r>
      <w:r w:rsidRPr="00A55B85">
        <w:rPr>
          <w:i/>
          <w:iCs/>
          <w:lang w:val="fr-CH"/>
        </w:rPr>
        <w:t>t</w:t>
      </w:r>
      <w:r w:rsidRPr="00A55B85">
        <w:rPr>
          <w:lang w:val="fr-CH"/>
        </w:rPr>
        <w:t>))</w:t>
      </w:r>
      <w:r w:rsidRPr="00A55B85">
        <w:rPr>
          <w:lang w:val="fr-CH"/>
        </w:rPr>
        <w:tab/>
        <w:t>(1)</w:t>
      </w:r>
    </w:p>
    <w:p w14:paraId="13889D60" w14:textId="77777777" w:rsidR="00AB1215" w:rsidRPr="00A55B85" w:rsidRDefault="00AB1215" w:rsidP="00AB1215">
      <w:r w:rsidRPr="00A55B85">
        <w:t>where:</w:t>
      </w:r>
    </w:p>
    <w:p w14:paraId="7B0A3946" w14:textId="77777777" w:rsidR="00AB1215" w:rsidRPr="00A55B85" w:rsidRDefault="00AB1215" w:rsidP="00AB1215">
      <w:pPr>
        <w:pStyle w:val="Equationlegend"/>
      </w:pPr>
      <w:r w:rsidRPr="00A55B85">
        <w:tab/>
      </w:r>
      <w:r w:rsidRPr="00A55B85">
        <w:rPr>
          <w:i/>
          <w:iCs/>
        </w:rPr>
        <w:t>f</w:t>
      </w:r>
      <w:r w:rsidRPr="00A55B85">
        <w:rPr>
          <w:vertAlign w:val="subscript"/>
        </w:rPr>
        <w:t>0</w:t>
      </w:r>
      <w:r w:rsidRPr="00A55B85">
        <w:t>=</w:t>
      </w:r>
      <w:r w:rsidRPr="00A55B85">
        <w:tab/>
        <w:t>radar transmit carrier frequency (Hz</w:t>
      </w:r>
      <w:proofErr w:type="gramStart"/>
      <w:r w:rsidRPr="00A55B85">
        <w:t>);</w:t>
      </w:r>
      <w:proofErr w:type="gramEnd"/>
    </w:p>
    <w:p w14:paraId="5244249F" w14:textId="178B5990" w:rsidR="00AB1215" w:rsidRPr="00A55B85" w:rsidRDefault="00AB1215" w:rsidP="00AB1215">
      <w:pPr>
        <w:pStyle w:val="Equationlegend"/>
        <w:rPr>
          <w:lang w:val="fr-CH"/>
        </w:rPr>
      </w:pPr>
      <w:r w:rsidRPr="00A55B85">
        <w:tab/>
      </w:r>
      <w:r w:rsidRPr="00A55B85">
        <w:rPr>
          <w:i/>
          <w:iCs/>
          <w:lang w:val="fr-CH"/>
        </w:rPr>
        <w:t>A</w:t>
      </w:r>
      <w:r w:rsidRPr="00A55B85">
        <w:rPr>
          <w:lang w:val="fr-CH"/>
        </w:rPr>
        <w:t>(</w:t>
      </w:r>
      <w:r w:rsidRPr="00A55B85">
        <w:rPr>
          <w:i/>
          <w:iCs/>
          <w:lang w:val="fr-CH"/>
        </w:rPr>
        <w:t>t</w:t>
      </w:r>
      <w:r w:rsidRPr="00A55B85">
        <w:rPr>
          <w:lang w:val="fr-CH"/>
        </w:rPr>
        <w:t>)=</w:t>
      </w:r>
      <w:r w:rsidRPr="00A55B85">
        <w:rPr>
          <w:lang w:val="fr-CH"/>
        </w:rPr>
        <w:tab/>
        <w:t>signal amplitude (Volts)</w:t>
      </w:r>
      <w:ins w:id="22" w:author="USA" w:date="2021-03-03T00:48:00Z">
        <w:r w:rsidR="0058776D">
          <w:rPr>
            <w:lang w:val="fr-CH"/>
          </w:rPr>
          <w:t xml:space="preserve"> as a </w:t>
        </w:r>
        <w:proofErr w:type="spellStart"/>
        <w:r w:rsidR="0058776D">
          <w:rPr>
            <w:lang w:val="fr-CH"/>
          </w:rPr>
          <w:t>functio</w:t>
        </w:r>
      </w:ins>
      <w:ins w:id="23" w:author="USA" w:date="2021-03-03T00:49:00Z">
        <w:r w:rsidR="0058776D">
          <w:rPr>
            <w:lang w:val="fr-CH"/>
          </w:rPr>
          <w:t>n</w:t>
        </w:r>
        <w:proofErr w:type="spellEnd"/>
        <w:r w:rsidR="0058776D">
          <w:rPr>
            <w:lang w:val="fr-CH"/>
          </w:rPr>
          <w:t xml:space="preserve"> of </w:t>
        </w:r>
        <w:proofErr w:type="spellStart"/>
        <w:r w:rsidR="0058776D">
          <w:rPr>
            <w:lang w:val="fr-CH"/>
          </w:rPr>
          <w:t>Swerling</w:t>
        </w:r>
        <w:proofErr w:type="spellEnd"/>
        <w:r w:rsidR="0058776D">
          <w:rPr>
            <w:lang w:val="fr-CH"/>
          </w:rPr>
          <w:t xml:space="preserve"> I distribution</w:t>
        </w:r>
      </w:ins>
      <w:ins w:id="24" w:author="USA" w:date="2021-03-03T00:51:00Z">
        <w:r w:rsidR="00052BFD">
          <w:rPr>
            <w:lang w:val="fr-CH"/>
          </w:rPr>
          <w:t xml:space="preserve"> (</w:t>
        </w:r>
        <w:proofErr w:type="spellStart"/>
        <w:r w:rsidR="00052BFD">
          <w:rPr>
            <w:lang w:val="fr-CH"/>
          </w:rPr>
          <w:t>varying</w:t>
        </w:r>
        <w:proofErr w:type="spellEnd"/>
        <w:r w:rsidR="00052BFD">
          <w:rPr>
            <w:lang w:val="fr-CH"/>
          </w:rPr>
          <w:t xml:space="preserve"> </w:t>
        </w:r>
        <w:proofErr w:type="spellStart"/>
        <w:r w:rsidR="00052BFD">
          <w:rPr>
            <w:lang w:val="fr-CH"/>
          </w:rPr>
          <w:t>from</w:t>
        </w:r>
        <w:proofErr w:type="spellEnd"/>
        <w:r w:rsidR="00052BFD">
          <w:rPr>
            <w:lang w:val="fr-CH"/>
          </w:rPr>
          <w:t xml:space="preserve"> scan to scan</w:t>
        </w:r>
      </w:ins>
      <w:ins w:id="25" w:author="USA" w:date="2021-03-03T00:52:00Z">
        <w:r w:rsidR="00052BFD">
          <w:rPr>
            <w:lang w:val="fr-CH"/>
          </w:rPr>
          <w:t xml:space="preserve">) and the </w:t>
        </w:r>
        <w:proofErr w:type="spellStart"/>
        <w:r w:rsidR="00052BFD">
          <w:rPr>
            <w:lang w:val="fr-CH"/>
          </w:rPr>
          <w:t>fixed</w:t>
        </w:r>
        <w:proofErr w:type="spellEnd"/>
        <w:r w:rsidR="00052BFD">
          <w:rPr>
            <w:lang w:val="fr-CH"/>
          </w:rPr>
          <w:t xml:space="preserve"> signal amplitude at a </w:t>
        </w:r>
      </w:ins>
      <w:proofErr w:type="spellStart"/>
      <w:ins w:id="26" w:author="USA" w:date="2021-03-03T00:53:00Z">
        <w:r w:rsidR="00052BFD">
          <w:rPr>
            <w:lang w:val="fr-CH"/>
          </w:rPr>
          <w:t>specified</w:t>
        </w:r>
      </w:ins>
      <w:proofErr w:type="spellEnd"/>
      <w:ins w:id="27" w:author="USA" w:date="2021-03-03T00:52:00Z">
        <w:r w:rsidR="00052BFD">
          <w:rPr>
            <w:lang w:val="fr-CH"/>
          </w:rPr>
          <w:t xml:space="preserve"> </w:t>
        </w:r>
        <w:proofErr w:type="gramStart"/>
        <w:r w:rsidR="00052BFD">
          <w:rPr>
            <w:lang w:val="fr-CH"/>
          </w:rPr>
          <w:t>di</w:t>
        </w:r>
      </w:ins>
      <w:ins w:id="28" w:author="USA" w:date="2021-03-03T00:53:00Z">
        <w:r w:rsidR="00052BFD">
          <w:rPr>
            <w:lang w:val="fr-CH"/>
          </w:rPr>
          <w:t>stance</w:t>
        </w:r>
      </w:ins>
      <w:r w:rsidRPr="00A55B85">
        <w:rPr>
          <w:lang w:val="fr-CH"/>
        </w:rPr>
        <w:t>;</w:t>
      </w:r>
      <w:proofErr w:type="gramEnd"/>
    </w:p>
    <w:p w14:paraId="1B3DBAB6" w14:textId="55CC8AFA" w:rsidR="00AB1215" w:rsidRPr="00A55B85" w:rsidRDefault="00AB1215" w:rsidP="00AB1215">
      <w:pPr>
        <w:pStyle w:val="Equationlegend"/>
      </w:pPr>
      <w:r w:rsidRPr="00A55B85">
        <w:rPr>
          <w:lang w:val="fr-CH"/>
        </w:rPr>
        <w:tab/>
      </w:r>
      <w:bookmarkStart w:id="29" w:name="_Hlk65632464"/>
      <w:r w:rsidRPr="00A55B85">
        <w:sym w:font="Symbol" w:char="F071"/>
      </w:r>
      <w:r w:rsidRPr="00A55B85">
        <w:t>(</w:t>
      </w:r>
      <w:r w:rsidRPr="00A55B85">
        <w:rPr>
          <w:i/>
          <w:iCs/>
        </w:rPr>
        <w:t>t</w:t>
      </w:r>
      <w:r w:rsidRPr="00A55B85">
        <w:t>)</w:t>
      </w:r>
      <w:bookmarkEnd w:id="29"/>
      <w:r w:rsidRPr="00A55B85">
        <w:t>=</w:t>
      </w:r>
      <w:r w:rsidRPr="00A55B85">
        <w:tab/>
        <w:t>signal</w:t>
      </w:r>
      <w:ins w:id="30" w:author="USA" w:date="2021-03-03T03:03:00Z">
        <w:r w:rsidR="00A4793C">
          <w:t xml:space="preserve"> down-chirp instantaneous</w:t>
        </w:r>
      </w:ins>
      <w:r w:rsidRPr="00A55B85">
        <w:t xml:space="preserve"> phase (rad)</w:t>
      </w:r>
      <w:ins w:id="31" w:author="USA" w:date="2021-03-03T02:54:00Z">
        <w:r w:rsidR="00C728EB">
          <w:t xml:space="preserve"> = 2</w:t>
        </w:r>
        <w:r w:rsidR="00C728EB">
          <w:sym w:font="Symbol" w:char="F070"/>
        </w:r>
      </w:ins>
      <w:ins w:id="32" w:author="USA" w:date="2021-03-03T02:56:00Z">
        <w:r w:rsidR="00C728EB">
          <w:t>(f</w:t>
        </w:r>
        <w:r w:rsidR="00C728EB">
          <w:rPr>
            <w:vertAlign w:val="subscript"/>
          </w:rPr>
          <w:t>0</w:t>
        </w:r>
        <w:r w:rsidR="00C728EB">
          <w:t xml:space="preserve">t </w:t>
        </w:r>
      </w:ins>
      <w:ins w:id="33" w:author="USA" w:date="2021-03-03T02:57:00Z">
        <w:r w:rsidR="00C728EB">
          <w:t>–</w:t>
        </w:r>
      </w:ins>
      <w:ins w:id="34" w:author="USA" w:date="2021-03-03T02:56:00Z">
        <w:r w:rsidR="00C728EB">
          <w:t xml:space="preserve"> </w:t>
        </w:r>
      </w:ins>
      <w:ins w:id="35" w:author="USA" w:date="2021-03-03T02:57:00Z">
        <w:r w:rsidR="00C728EB">
          <w:t>(</w:t>
        </w:r>
        <w:r w:rsidR="00C728EB">
          <w:sym w:font="Symbol" w:char="F070"/>
        </w:r>
        <w:r w:rsidR="00C728EB">
          <w:t>*df/</w:t>
        </w:r>
      </w:ins>
      <w:ins w:id="36" w:author="USA" w:date="2021-03-03T02:58:00Z">
        <w:r w:rsidR="00C728EB">
          <w:sym w:font="Symbol" w:char="F074"/>
        </w:r>
        <w:proofErr w:type="gramStart"/>
        <w:r w:rsidR="00C728EB">
          <w:rPr>
            <w:vertAlign w:val="subscript"/>
          </w:rPr>
          <w:t>0</w:t>
        </w:r>
        <w:r w:rsidR="00C728EB">
          <w:t>)</w:t>
        </w:r>
      </w:ins>
      <w:ins w:id="37" w:author="USA" w:date="2021-03-03T02:59:00Z">
        <w:r w:rsidR="00C728EB">
          <w:t>t</w:t>
        </w:r>
        <w:proofErr w:type="gramEnd"/>
        <w:r w:rsidR="00C728EB">
          <w:rPr>
            <w:vertAlign w:val="superscript"/>
          </w:rPr>
          <w:t>2</w:t>
        </w:r>
      </w:ins>
      <w:ins w:id="38" w:author="USA" w:date="2021-03-03T03:00:00Z">
        <w:r w:rsidR="00C728EB">
          <w:t>)</w:t>
        </w:r>
      </w:ins>
      <w:ins w:id="39" w:author="USA" w:date="2021-03-03T03:03:00Z">
        <w:r w:rsidR="00A4793C">
          <w:t xml:space="preserve"> for -</w:t>
        </w:r>
      </w:ins>
      <w:ins w:id="40" w:author="USA" w:date="2021-03-03T03:04:00Z">
        <w:r w:rsidR="00A4793C">
          <w:sym w:font="Symbol" w:char="F074"/>
        </w:r>
        <w:r w:rsidR="00A4793C">
          <w:rPr>
            <w:vertAlign w:val="subscript"/>
          </w:rPr>
          <w:t>0</w:t>
        </w:r>
        <w:r w:rsidR="00A4793C">
          <w:t xml:space="preserve">/2 ≤ t ≤ </w:t>
        </w:r>
      </w:ins>
      <w:ins w:id="41" w:author="USA" w:date="2021-03-03T03:05:00Z">
        <w:r w:rsidR="00A4793C">
          <w:sym w:font="Symbol" w:char="F074"/>
        </w:r>
        <w:r w:rsidR="00A4793C">
          <w:rPr>
            <w:vertAlign w:val="subscript"/>
          </w:rPr>
          <w:t>0</w:t>
        </w:r>
        <w:r w:rsidR="00A4793C">
          <w:t>/2</w:t>
        </w:r>
      </w:ins>
      <w:ins w:id="42" w:author="USA" w:date="2021-03-03T03:00:00Z">
        <w:r w:rsidR="00C728EB">
          <w:t>, where</w:t>
        </w:r>
      </w:ins>
      <w:ins w:id="43" w:author="USA" w:date="2021-03-03T03:01:00Z">
        <w:r w:rsidR="00C728EB">
          <w:t xml:space="preserve"> f</w:t>
        </w:r>
        <w:r w:rsidR="00C728EB">
          <w:rPr>
            <w:vertAlign w:val="subscript"/>
          </w:rPr>
          <w:t>0</w:t>
        </w:r>
        <w:r w:rsidR="00C728EB">
          <w:t xml:space="preserve"> = radar </w:t>
        </w:r>
        <w:proofErr w:type="spellStart"/>
        <w:r w:rsidR="00C728EB">
          <w:t>center</w:t>
        </w:r>
        <w:proofErr w:type="spellEnd"/>
        <w:r w:rsidR="00C728EB">
          <w:t xml:space="preserve"> frequency</w:t>
        </w:r>
      </w:ins>
      <w:ins w:id="44" w:author="USA" w:date="2021-03-03T03:05:00Z">
        <w:r w:rsidR="00A4793C">
          <w:t xml:space="preserve">, </w:t>
        </w:r>
        <w:r w:rsidR="00A4793C">
          <w:sym w:font="Symbol" w:char="F074"/>
        </w:r>
        <w:r w:rsidR="00A4793C">
          <w:rPr>
            <w:vertAlign w:val="subscript"/>
          </w:rPr>
          <w:t>0</w:t>
        </w:r>
        <w:r w:rsidR="00A4793C">
          <w:t xml:space="preserve"> = radar pulse width,</w:t>
        </w:r>
      </w:ins>
      <w:ins w:id="45" w:author="USA" w:date="2021-03-03T03:01:00Z">
        <w:r w:rsidR="00C728EB">
          <w:t xml:space="preserve"> and df </w:t>
        </w:r>
      </w:ins>
      <w:ins w:id="46" w:author="USA" w:date="2021-03-03T03:02:00Z">
        <w:r w:rsidR="00C728EB">
          <w:t>= radar chirp frequency</w:t>
        </w:r>
      </w:ins>
      <w:ins w:id="47" w:author="USA" w:date="2021-03-03T03:00:00Z">
        <w:r w:rsidR="00C728EB">
          <w:t xml:space="preserve"> </w:t>
        </w:r>
      </w:ins>
      <w:del w:id="48" w:author="USA" w:date="2021-03-03T02:53:00Z">
        <w:r w:rsidRPr="00A55B85" w:rsidDel="00C728EB">
          <w:delText>.</w:delText>
        </w:r>
      </w:del>
    </w:p>
    <w:p w14:paraId="2A308E84" w14:textId="13B9A2A1" w:rsidR="00AB1215" w:rsidRDefault="00AB1215" w:rsidP="00AB1215">
      <w:pPr>
        <w:rPr>
          <w:ins w:id="49" w:author="USA" w:date="2021-03-02T20:51:00Z"/>
        </w:rPr>
      </w:pPr>
      <w:r w:rsidRPr="00A55B85">
        <w:t xml:space="preserve">The phase of the transmitting signal, </w:t>
      </w:r>
      <w:r w:rsidRPr="00A55B85">
        <w:sym w:font="Symbol" w:char="F071"/>
      </w:r>
      <w:r w:rsidRPr="00A55B85">
        <w:t>(</w:t>
      </w:r>
      <w:r w:rsidRPr="00A55B85">
        <w:rPr>
          <w:i/>
          <w:iCs/>
        </w:rPr>
        <w:t>t</w:t>
      </w:r>
      <w:r w:rsidRPr="00A55B85">
        <w:t>), can be model</w:t>
      </w:r>
      <w:r>
        <w:t>l</w:t>
      </w:r>
      <w:r w:rsidRPr="00A55B85">
        <w:t>ed for unmodulated narrow pulse or linear frequency modulated (LFM) long pulse, or non-linear frequency modulated (NLFM) long pulse.</w:t>
      </w:r>
      <w:ins w:id="50" w:author="USA" w:date="2021-03-03T02:52:00Z">
        <w:r w:rsidR="00C728EB">
          <w:t xml:space="preserve"> </w:t>
        </w:r>
      </w:ins>
    </w:p>
    <w:p w14:paraId="7B22789F" w14:textId="77777777" w:rsidR="00E539B7" w:rsidRPr="00A55B85" w:rsidRDefault="00E539B7" w:rsidP="00AB1215"/>
    <w:p w14:paraId="23D832D9" w14:textId="3AFBF507" w:rsidR="00AB1215" w:rsidRPr="0012666B" w:rsidDel="00F030F6" w:rsidRDefault="00AB1215" w:rsidP="00AB1215">
      <w:pPr>
        <w:rPr>
          <w:del w:id="51" w:author="USA" w:date="2021-03-02T20:24:00Z"/>
          <w:i/>
        </w:rPr>
      </w:pPr>
      <w:del w:id="52" w:author="USA" w:date="2021-03-02T20:24:00Z">
        <w:r w:rsidRPr="0012666B" w:rsidDel="00F030F6">
          <w:rPr>
            <w:i/>
            <w:highlight w:val="yellow"/>
          </w:rPr>
          <w:delText>[</w:delText>
        </w:r>
        <w:r w:rsidDel="00F030F6">
          <w:rPr>
            <w:i/>
            <w:highlight w:val="yellow"/>
          </w:rPr>
          <w:delText>concerns raised</w:delText>
        </w:r>
        <w:r w:rsidRPr="0012666B" w:rsidDel="00F030F6">
          <w:rPr>
            <w:i/>
            <w:highlight w:val="yellow"/>
          </w:rPr>
          <w:delText xml:space="preserve">: expression of </w:delText>
        </w:r>
      </w:del>
      <m:oMath>
        <m:r>
          <w:del w:id="53" w:author="USA" w:date="2021-03-02T20:24:00Z">
            <w:rPr>
              <w:rFonts w:ascii="Cambria Math" w:hAnsi="Cambria Math"/>
              <w:highlight w:val="yellow"/>
            </w:rPr>
            <m:t>A(t)</m:t>
          </w:del>
        </m:r>
      </m:oMath>
      <w:del w:id="54" w:author="USA" w:date="2021-03-02T20:24:00Z">
        <w:r w:rsidRPr="0012666B" w:rsidDel="00F030F6">
          <w:rPr>
            <w:i/>
            <w:highlight w:val="yellow"/>
          </w:rPr>
          <w:delText xml:space="preserve"> as a function of pulse time, and expression of </w:delText>
        </w:r>
      </w:del>
      <m:oMath>
        <m:r>
          <w:del w:id="55" w:author="USA" w:date="2021-03-02T20:24:00Z">
            <w:rPr>
              <w:rFonts w:ascii="Cambria Math" w:hAnsi="Cambria Math"/>
              <w:highlight w:val="yellow"/>
            </w:rPr>
            <m:t>θ</m:t>
          </w:del>
        </m:r>
        <m:d>
          <m:dPr>
            <m:ctrlPr>
              <w:del w:id="56" w:author="USA" w:date="2021-03-02T20:24:00Z">
                <w:rPr>
                  <w:rFonts w:ascii="Cambria Math" w:hAnsi="Cambria Math"/>
                  <w:i/>
                </w:rPr>
              </w:del>
            </m:ctrlPr>
          </m:dPr>
          <m:e>
            <m:r>
              <w:del w:id="57" w:author="USA" w:date="2021-03-02T20:24:00Z">
                <w:rPr>
                  <w:rFonts w:ascii="Cambria Math" w:hAnsi="Cambria Math"/>
                  <w:highlight w:val="yellow"/>
                </w:rPr>
                <m:t>t</m:t>
              </w:del>
            </m:r>
          </m:e>
        </m:d>
      </m:oMath>
      <w:del w:id="58" w:author="USA" w:date="2021-03-02T20:24:00Z">
        <w:r w:rsidRPr="0012666B" w:rsidDel="00F030F6">
          <w:rPr>
            <w:i/>
            <w:highlight w:val="yellow"/>
          </w:rPr>
          <w:delText xml:space="preserve"> as a function of pulse type to be provided.]</w:delText>
        </w:r>
      </w:del>
    </w:p>
    <w:p w14:paraId="382380F4" w14:textId="77777777" w:rsidR="00AB1215" w:rsidRPr="00A55B85" w:rsidRDefault="00AB1215" w:rsidP="00AB1215">
      <w:r w:rsidRPr="00A55B85">
        <w:t>It is important that the software model of the ATC PSRs match closely to the actual systems. A comparison of model</w:t>
      </w:r>
      <w:r>
        <w:t>l</w:t>
      </w:r>
      <w:r w:rsidRPr="00A55B85">
        <w:t>ed signal spectrum with the measured spectrum is necessary to validate the model.</w:t>
      </w:r>
    </w:p>
    <w:p w14:paraId="4516ED7A" w14:textId="14C5B3AF" w:rsidR="00AB1215" w:rsidRPr="00A55B85" w:rsidDel="00006715" w:rsidRDefault="00AB1215" w:rsidP="00AB1215">
      <w:pPr>
        <w:pStyle w:val="Heading2"/>
        <w:rPr>
          <w:del w:id="59" w:author="USA" w:date="2021-03-03T02:20:00Z"/>
        </w:rPr>
      </w:pPr>
      <w:bookmarkStart w:id="60" w:name="_Hlk523139367"/>
      <w:del w:id="61" w:author="USA" w:date="2021-03-03T02:20:00Z">
        <w:r w:rsidRPr="00A55B85" w:rsidDel="00006715">
          <w:delText>A1.2.1</w:delText>
        </w:r>
        <w:r w:rsidRPr="00A55B85" w:rsidDel="00006715">
          <w:tab/>
          <w:delText>Model</w:delText>
        </w:r>
        <w:r w:rsidDel="00006715">
          <w:delText>l</w:delText>
        </w:r>
        <w:r w:rsidRPr="00A55B85" w:rsidDel="00006715">
          <w:delText>ing radar system 2</w:delText>
        </w:r>
      </w:del>
    </w:p>
    <w:bookmarkEnd w:id="60"/>
    <w:p w14:paraId="1BA13D2F" w14:textId="1CB0EA3A" w:rsidR="00AB1215" w:rsidRPr="00670145" w:rsidDel="00006715" w:rsidRDefault="00AB1215" w:rsidP="00AB1215">
      <w:pPr>
        <w:rPr>
          <w:del w:id="62" w:author="USA" w:date="2021-03-03T02:20:00Z"/>
          <w:spacing w:val="-2"/>
        </w:rPr>
      </w:pPr>
      <w:del w:id="63" w:author="USA" w:date="2021-03-03T02:20:00Z">
        <w:r w:rsidRPr="00670145" w:rsidDel="00006715">
          <w:rPr>
            <w:spacing w:val="-2"/>
          </w:rPr>
          <w:delText xml:space="preserve">For example, the transmitted spectrum model of System 2 (Recommendation </w:delText>
        </w:r>
        <w:r w:rsidRPr="00670145" w:rsidDel="00006715">
          <w:rPr>
            <w:spacing w:val="-2"/>
            <w:szCs w:val="24"/>
          </w:rPr>
          <w:delText>ITU-R M.1463</w:delText>
        </w:r>
        <w:r w:rsidRPr="00670145" w:rsidDel="00006715">
          <w:rPr>
            <w:spacing w:val="-2"/>
          </w:rPr>
          <w:delText>) can be compared to the measured spectrum of this radar. The measured spectrum is shown in Figure A1-2.</w:delText>
        </w:r>
      </w:del>
    </w:p>
    <w:p w14:paraId="13B50214" w14:textId="592691FF" w:rsidR="00AB1215" w:rsidRPr="00A55B85" w:rsidDel="00006715" w:rsidRDefault="00AB1215" w:rsidP="00AB1215">
      <w:pPr>
        <w:keepNext/>
        <w:keepLines/>
        <w:spacing w:before="480" w:after="120"/>
        <w:jc w:val="center"/>
        <w:rPr>
          <w:del w:id="64" w:author="USA" w:date="2021-03-03T02:20:00Z"/>
          <w:caps/>
          <w:sz w:val="20"/>
        </w:rPr>
      </w:pPr>
      <w:del w:id="65" w:author="USA" w:date="2021-03-03T02:20:00Z">
        <w:r w:rsidRPr="00A55B85" w:rsidDel="00006715">
          <w:rPr>
            <w:caps/>
            <w:sz w:val="20"/>
          </w:rPr>
          <w:lastRenderedPageBreak/>
          <w:delText>Figure A1-2</w:delText>
        </w:r>
      </w:del>
    </w:p>
    <w:p w14:paraId="221D701E" w14:textId="0CD7E15A" w:rsidR="00AB1215" w:rsidRPr="00A55B85" w:rsidDel="00006715" w:rsidRDefault="00AB1215" w:rsidP="00AB1215">
      <w:pPr>
        <w:pStyle w:val="Figuretitle"/>
        <w:rPr>
          <w:del w:id="66" w:author="USA" w:date="2021-03-03T02:20:00Z"/>
        </w:rPr>
      </w:pPr>
      <w:del w:id="67" w:author="USA" w:date="2021-03-03T02:20:00Z">
        <w:r w:rsidRPr="00A55B85" w:rsidDel="00006715">
          <w:delText>Measured spectrum of air traffic control en-route surveillance radars – system 2</w:delText>
        </w:r>
      </w:del>
    </w:p>
    <w:p w14:paraId="5E62E0E0" w14:textId="158730AB" w:rsidR="00AB1215" w:rsidRPr="00A55B85" w:rsidDel="00006715" w:rsidRDefault="00AB1215" w:rsidP="00AB1215">
      <w:pPr>
        <w:pStyle w:val="Figure"/>
        <w:rPr>
          <w:del w:id="68" w:author="USA" w:date="2021-03-03T02:20:00Z"/>
        </w:rPr>
      </w:pPr>
      <w:del w:id="69" w:author="USA" w:date="2021-03-03T02:20:00Z">
        <w:r w:rsidRPr="00A55B85" w:rsidDel="00006715">
          <w:rPr>
            <w:noProof/>
            <w:lang w:val="en-US"/>
          </w:rPr>
          <w:drawing>
            <wp:inline distT="0" distB="0" distL="0" distR="0" wp14:anchorId="708678BD" wp14:editId="71D2CB77">
              <wp:extent cx="4474680" cy="2604770"/>
              <wp:effectExtent l="0" t="0" r="2540" b="5080"/>
              <wp:docPr id="32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Picture 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a:stretch/>
                    </pic:blipFill>
                    <pic:spPr bwMode="auto">
                      <a:xfrm>
                        <a:off x="0" y="0"/>
                        <a:ext cx="4475162" cy="2605051"/>
                      </a:xfrm>
                      <a:prstGeom prst="rect">
                        <a:avLst/>
                      </a:prstGeom>
                      <a:noFill/>
                      <a:ln>
                        <a:noFill/>
                      </a:ln>
                      <a:extLst>
                        <a:ext uri="{53640926-AAD7-44D8-BBD7-CCE9431645EC}">
                          <a14:shadowObscured xmlns:a14="http://schemas.microsoft.com/office/drawing/2010/main"/>
                        </a:ext>
                      </a:extLst>
                    </pic:spPr>
                  </pic:pic>
                </a:graphicData>
              </a:graphic>
            </wp:inline>
          </w:drawing>
        </w:r>
      </w:del>
    </w:p>
    <w:p w14:paraId="1259D123" w14:textId="52CF9D25" w:rsidR="00AB1215" w:rsidRPr="00A55B85" w:rsidDel="00006715" w:rsidRDefault="00AB1215" w:rsidP="00AB1215">
      <w:pPr>
        <w:rPr>
          <w:del w:id="70" w:author="USA" w:date="2021-03-03T02:20:00Z"/>
        </w:rPr>
      </w:pPr>
      <w:del w:id="71" w:author="USA" w:date="2021-03-03T02:20:00Z">
        <w:r w:rsidRPr="00A55B85" w:rsidDel="00006715">
          <w:delText>This transmitted waveform consists of an 88.8 µs pulse at frequency f1 followed by a 58.8 µs pulse at frequency f2. Separation of f1 and f2 is 82.854 MHz. Each pulse is modulated with a NLFM chirp bandwidth of 0.77 MHz. Figure A1-3 shows the modelled chirp swept frequency of System 2 using NLFM as compared LFM.</w:delText>
        </w:r>
      </w:del>
    </w:p>
    <w:p w14:paraId="1AB8E470" w14:textId="1C58FEB1" w:rsidR="00AB1215" w:rsidRPr="00A55B85" w:rsidDel="00006715" w:rsidRDefault="00AB1215" w:rsidP="00AB1215">
      <w:pPr>
        <w:pStyle w:val="FigureNo"/>
        <w:rPr>
          <w:del w:id="72" w:author="USA" w:date="2021-03-03T02:20:00Z"/>
        </w:rPr>
      </w:pPr>
      <w:del w:id="73" w:author="USA" w:date="2021-03-03T02:20:00Z">
        <w:r w:rsidRPr="00A55B85" w:rsidDel="00006715">
          <w:delText>Figure A1-3</w:delText>
        </w:r>
      </w:del>
    </w:p>
    <w:p w14:paraId="4220636C" w14:textId="5E084A63" w:rsidR="00AB1215" w:rsidRPr="00A55B85" w:rsidDel="00006715" w:rsidRDefault="00AB1215" w:rsidP="00AB1215">
      <w:pPr>
        <w:pStyle w:val="Figuretitle"/>
        <w:rPr>
          <w:del w:id="74" w:author="USA" w:date="2021-03-03T02:20:00Z"/>
        </w:rPr>
      </w:pPr>
      <w:del w:id="75" w:author="USA" w:date="2021-03-03T02:20:00Z">
        <w:r w:rsidRPr="00A55B85" w:rsidDel="00006715">
          <w:delText>Chirp sweep frequency of air traffic control, en-route primary surveillance radar – system 2</w:delText>
        </w:r>
      </w:del>
    </w:p>
    <w:p w14:paraId="6F92EBB1" w14:textId="4666B2AB" w:rsidR="00AB1215" w:rsidRPr="00A55B85" w:rsidDel="00006715" w:rsidRDefault="00AB1215" w:rsidP="00AB1215">
      <w:pPr>
        <w:pStyle w:val="Figure"/>
        <w:rPr>
          <w:del w:id="76" w:author="USA" w:date="2021-03-03T02:20:00Z"/>
        </w:rPr>
      </w:pPr>
      <w:del w:id="77" w:author="USA" w:date="2021-03-03T02:20:00Z">
        <w:r w:rsidRPr="00A55B85" w:rsidDel="00006715">
          <w:rPr>
            <w:noProof/>
            <w:lang w:val="en-US"/>
          </w:rPr>
          <w:drawing>
            <wp:inline distT="0" distB="0" distL="0" distR="0" wp14:anchorId="3ED48825" wp14:editId="7A77CD47">
              <wp:extent cx="4270248"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70248" cy="3200400"/>
                      </a:xfrm>
                      <a:prstGeom prst="rect">
                        <a:avLst/>
                      </a:prstGeom>
                    </pic:spPr>
                  </pic:pic>
                </a:graphicData>
              </a:graphic>
            </wp:inline>
          </w:drawing>
        </w:r>
      </w:del>
    </w:p>
    <w:p w14:paraId="7268CDC0" w14:textId="572E2B0B" w:rsidR="00AB1215" w:rsidRPr="0012666B" w:rsidDel="00C74B64" w:rsidRDefault="00AB1215" w:rsidP="00AB1215">
      <w:pPr>
        <w:pStyle w:val="Equation"/>
        <w:rPr>
          <w:ins w:id="78" w:author="MARQUET Alexandre" w:date="2020-10-23T18:07:00Z"/>
          <w:del w:id="79" w:author="USA" w:date="2021-03-02T20:23:00Z"/>
          <w:i/>
        </w:rPr>
      </w:pPr>
      <w:bookmarkStart w:id="80" w:name="_Hlk523150654"/>
      <w:del w:id="81" w:author="USA" w:date="2021-03-02T20:23: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please provide formulas to reproduce this figure above</w:delText>
        </w:r>
        <w:r w:rsidRPr="0012666B" w:rsidDel="00C74B64">
          <w:rPr>
            <w:i/>
            <w:highlight w:val="yellow"/>
          </w:rPr>
          <w:delText>.]</w:delText>
        </w:r>
      </w:del>
    </w:p>
    <w:p w14:paraId="39AA20AF" w14:textId="45C962D2" w:rsidR="00AB1215" w:rsidRPr="00A55B85" w:rsidDel="00006715" w:rsidRDefault="00AB1215" w:rsidP="00AB1215">
      <w:pPr>
        <w:rPr>
          <w:del w:id="82" w:author="USA" w:date="2021-03-03T02:20:00Z"/>
        </w:rPr>
      </w:pPr>
      <w:del w:id="83" w:author="USA" w:date="2021-03-03T02:20:00Z">
        <w:r w:rsidRPr="00A55B85" w:rsidDel="00006715">
          <w:lastRenderedPageBreak/>
          <w:delText>The ris</w:delText>
        </w:r>
        <w:r w:rsidDel="00006715">
          <w:delText>ing</w:delText>
        </w:r>
        <w:r w:rsidRPr="00A55B85" w:rsidDel="00006715">
          <w:delText xml:space="preserve"> edge of the pulse is modelled with a rise time of 1.2 µs (from 10% to 90% of the signal amplitude) using the cosine-square shape</w:delText>
        </w:r>
        <w:bookmarkEnd w:id="80"/>
        <w:r w:rsidRPr="00A55B85" w:rsidDel="00006715">
          <w:delText>, as shown in Figure A1-4.</w:delText>
        </w:r>
      </w:del>
    </w:p>
    <w:p w14:paraId="4EB49CA2" w14:textId="0F0D0AE2" w:rsidR="00AB1215" w:rsidDel="00006715" w:rsidRDefault="00AB1215" w:rsidP="00AB1215">
      <w:pPr>
        <w:rPr>
          <w:del w:id="84" w:author="USA" w:date="2021-03-03T02:20:00Z"/>
        </w:rPr>
      </w:pPr>
      <w:del w:id="85" w:author="USA" w:date="2021-03-03T02:20:00Z">
        <w:r w:rsidDel="00006715">
          <w:delText xml:space="preserve">Given a pulse rise time of 1.2 </w:delText>
        </w:r>
        <w:r w:rsidRPr="00A55B85" w:rsidDel="00006715">
          <w:delText>µs</w:delText>
        </w:r>
        <w:r w:rsidDel="00006715">
          <w:delText>, at</w:delText>
        </w:r>
        <w:r w:rsidRPr="00A55B85" w:rsidDel="00006715">
          <w:delText xml:space="preserve"> around 3.4 MHz </w:delText>
        </w:r>
        <w:r w:rsidDel="00006715">
          <w:delText>(</w:delText>
        </w:r>
        <w:r w:rsidRPr="00A55B85" w:rsidDel="00006715">
          <w:delText>for an 88.8 µs pulse</w:delText>
        </w:r>
        <w:r w:rsidDel="00006715">
          <w:delText>)</w:delText>
        </w:r>
        <w:r w:rsidRPr="00A55B85" w:rsidDel="00006715">
          <w:delText xml:space="preserve"> and around 3.5 MHz </w:delText>
        </w:r>
        <w:r w:rsidDel="00006715">
          <w:delText>(</w:delText>
        </w:r>
        <w:r w:rsidRPr="00A55B85" w:rsidDel="00006715">
          <w:delText>for a 58.8 µs pulse</w:delText>
        </w:r>
        <w:r w:rsidDel="00006715">
          <w:delText>), the modelled ATC system emission bandwidths are at a level of -40 dB</w:delText>
        </w:r>
        <w:r w:rsidRPr="00A55B85" w:rsidDel="00006715">
          <w:delText>.</w:delText>
        </w:r>
      </w:del>
    </w:p>
    <w:p w14:paraId="01E9E280" w14:textId="77791EE0" w:rsidR="00AB1215" w:rsidRPr="0012666B" w:rsidDel="00C74B64" w:rsidRDefault="00AB1215" w:rsidP="00AB1215">
      <w:pPr>
        <w:pStyle w:val="Equation"/>
        <w:rPr>
          <w:del w:id="86" w:author="USA" w:date="2021-03-02T20:23:00Z"/>
          <w:i/>
        </w:rPr>
      </w:pPr>
      <w:del w:id="87" w:author="USA" w:date="2021-03-02T20:23: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please provide formulas to reproduce this figure below</w:delText>
        </w:r>
        <w:r w:rsidRPr="0012666B" w:rsidDel="00C74B64">
          <w:rPr>
            <w:i/>
            <w:highlight w:val="yellow"/>
          </w:rPr>
          <w:delText>.]</w:delText>
        </w:r>
      </w:del>
    </w:p>
    <w:p w14:paraId="04A2EE58" w14:textId="4B0793E3" w:rsidR="00AB1215" w:rsidRPr="00A55B85" w:rsidDel="00006715" w:rsidRDefault="00AB1215" w:rsidP="00AB1215">
      <w:pPr>
        <w:pStyle w:val="FigureNo"/>
        <w:rPr>
          <w:del w:id="88" w:author="USA" w:date="2021-03-03T02:20:00Z"/>
        </w:rPr>
      </w:pPr>
      <w:del w:id="89" w:author="USA" w:date="2021-03-03T02:20:00Z">
        <w:r w:rsidRPr="00A55B85" w:rsidDel="00006715">
          <w:delText>Figure A1-4</w:delText>
        </w:r>
      </w:del>
    </w:p>
    <w:p w14:paraId="799E4F07" w14:textId="1E785F69" w:rsidR="00AB1215" w:rsidRPr="00A55B85" w:rsidDel="00006715" w:rsidRDefault="00AB1215" w:rsidP="00AB1215">
      <w:pPr>
        <w:pStyle w:val="Figuretitle"/>
        <w:rPr>
          <w:del w:id="90" w:author="USA" w:date="2021-03-03T02:20:00Z"/>
        </w:rPr>
      </w:pPr>
      <w:del w:id="91" w:author="USA" w:date="2021-03-03T02:20:00Z">
        <w:r w:rsidRPr="00A55B85" w:rsidDel="00006715">
          <w:delText>Modelled air traffic control system 2 – pulse and emission bandwidth</w:delText>
        </w:r>
      </w:del>
    </w:p>
    <w:tbl>
      <w:tblPr>
        <w:tblStyle w:val="TableGrid1"/>
        <w:tblW w:w="9639"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968"/>
      </w:tblGrid>
      <w:tr w:rsidR="00AB1215" w:rsidRPr="00A55B85" w:rsidDel="00006715" w14:paraId="635959A1" w14:textId="5053D1FA" w:rsidTr="00B92DCD">
        <w:trPr>
          <w:del w:id="92" w:author="USA" w:date="2021-03-03T02:20:00Z"/>
        </w:trPr>
        <w:tc>
          <w:tcPr>
            <w:tcW w:w="4749" w:type="dxa"/>
          </w:tcPr>
          <w:p w14:paraId="494AC50E" w14:textId="4C7C04D3" w:rsidR="00AB1215" w:rsidRPr="00A55B85" w:rsidDel="00006715" w:rsidRDefault="00AB1215" w:rsidP="00B92DCD">
            <w:pPr>
              <w:pStyle w:val="Figure"/>
              <w:rPr>
                <w:del w:id="93" w:author="USA" w:date="2021-03-03T02:20:00Z"/>
              </w:rPr>
            </w:pPr>
            <w:del w:id="94" w:author="USA" w:date="2021-03-03T02:20:00Z">
              <w:r w:rsidRPr="00A55B85" w:rsidDel="00006715">
                <w:rPr>
                  <w:noProof/>
                  <w:lang w:val="en-US"/>
                </w:rPr>
                <w:drawing>
                  <wp:inline distT="0" distB="0" distL="0" distR="0" wp14:anchorId="610B14D4" wp14:editId="012AE28F">
                    <wp:extent cx="2926080" cy="245046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908" r="6701"/>
                            <a:stretch/>
                          </pic:blipFill>
                          <pic:spPr bwMode="auto">
                            <a:xfrm>
                              <a:off x="0" y="0"/>
                              <a:ext cx="2926232" cy="2450592"/>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890" w:type="dxa"/>
          </w:tcPr>
          <w:p w14:paraId="54768F03" w14:textId="4B77DC86" w:rsidR="00AB1215" w:rsidRPr="00A55B85" w:rsidDel="00006715" w:rsidRDefault="00AB1215" w:rsidP="00B92DCD">
            <w:pPr>
              <w:pStyle w:val="Figure"/>
              <w:rPr>
                <w:del w:id="95" w:author="USA" w:date="2021-03-03T02:20:00Z"/>
              </w:rPr>
            </w:pPr>
            <w:del w:id="96" w:author="USA" w:date="2021-03-03T02:20:00Z">
              <w:r w:rsidRPr="00A55B85" w:rsidDel="00006715">
                <w:rPr>
                  <w:noProof/>
                  <w:lang w:val="en-US"/>
                </w:rPr>
                <w:drawing>
                  <wp:inline distT="0" distB="0" distL="0" distR="0" wp14:anchorId="65423DBF" wp14:editId="3947B243">
                    <wp:extent cx="3017520" cy="24504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794" r="5023"/>
                            <a:stretch/>
                          </pic:blipFill>
                          <pic:spPr bwMode="auto">
                            <a:xfrm>
                              <a:off x="0" y="0"/>
                              <a:ext cx="3017676" cy="2450592"/>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75D052C5" w14:textId="13DE57A8" w:rsidR="00AB1215" w:rsidRPr="00A55B85" w:rsidDel="00C74B64" w:rsidRDefault="00AB1215" w:rsidP="00AB1215">
      <w:pPr>
        <w:rPr>
          <w:del w:id="97" w:author="USA" w:date="2021-03-02T20:22:00Z"/>
        </w:rPr>
      </w:pPr>
      <w:del w:id="98" w:author="USA" w:date="2021-03-02T20:22:00Z">
        <w:r w:rsidRPr="00A55B85" w:rsidDel="00C74B64">
          <w:delText>The radar oscillator phase noise (</w:delText>
        </w:r>
        <w:r w:rsidRPr="00A55B85" w:rsidDel="00C74B64">
          <w:rPr>
            <w:iCs/>
          </w:rPr>
          <w:delText>ϕ</w:delText>
        </w:r>
        <w:r w:rsidRPr="00A55B85" w:rsidDel="00C74B64">
          <w:rPr>
            <w:i/>
          </w:rPr>
          <w:delText>(n)</w:delText>
        </w:r>
        <w:r w:rsidRPr="00A55B85" w:rsidDel="00C74B64">
          <w:delText xml:space="preserve">) is modeled as a white phase noise, a phase random walk, and a frequency random walk, as shown in Figure </w:delText>
        </w:r>
        <w:r w:rsidDel="00C74B64">
          <w:delText>A1-</w:delText>
        </w:r>
        <w:r w:rsidRPr="00A55B85" w:rsidDel="00C74B64">
          <w:delText>5.</w:delText>
        </w:r>
      </w:del>
    </w:p>
    <w:p w14:paraId="5404553D" w14:textId="40D5F18D" w:rsidR="00AB1215" w:rsidRPr="00A55B85" w:rsidDel="00C74B64" w:rsidRDefault="00AB1215" w:rsidP="00AB1215">
      <w:pPr>
        <w:pStyle w:val="FigureNo"/>
        <w:rPr>
          <w:del w:id="99" w:author="USA" w:date="2021-03-02T20:22:00Z"/>
        </w:rPr>
      </w:pPr>
      <w:del w:id="100" w:author="USA" w:date="2021-03-02T20:22:00Z">
        <w:r w:rsidRPr="00A55B85" w:rsidDel="00C74B64">
          <w:delText>Figure A1-5</w:delText>
        </w:r>
      </w:del>
    </w:p>
    <w:p w14:paraId="4546E0CC" w14:textId="69D2BF59" w:rsidR="00AB1215" w:rsidRPr="00A55B85" w:rsidDel="00C74B64" w:rsidRDefault="00AB1215" w:rsidP="00AB1215">
      <w:pPr>
        <w:pStyle w:val="Figuretitle"/>
        <w:rPr>
          <w:del w:id="101" w:author="USA" w:date="2021-03-02T20:22:00Z"/>
        </w:rPr>
      </w:pPr>
      <w:del w:id="102" w:author="USA" w:date="2021-03-02T20:22:00Z">
        <w:r w:rsidRPr="00A55B85" w:rsidDel="00C74B64">
          <w:delText>Air traffic control system 2 – modelled oscillator phase noise</w:delText>
        </w:r>
      </w:del>
    </w:p>
    <w:p w14:paraId="4B2AD191" w14:textId="66AB29A5" w:rsidR="00AB1215" w:rsidRPr="00A55B85" w:rsidDel="00C74B64" w:rsidRDefault="00AB1215" w:rsidP="00AB1215">
      <w:pPr>
        <w:pStyle w:val="Figure"/>
        <w:rPr>
          <w:del w:id="103" w:author="USA" w:date="2021-03-02T20:22:00Z"/>
        </w:rPr>
      </w:pPr>
      <w:del w:id="104" w:author="USA" w:date="2021-03-02T20:22:00Z">
        <w:r w:rsidRPr="00A55B85" w:rsidDel="00C74B64">
          <w:rPr>
            <w:noProof/>
            <w:lang w:val="en-US"/>
          </w:rPr>
          <w:drawing>
            <wp:inline distT="0" distB="0" distL="0" distR="0" wp14:anchorId="0E8E8C89" wp14:editId="0DB20F3B">
              <wp:extent cx="3694176" cy="850392"/>
              <wp:effectExtent l="0" t="0" r="190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94176" cy="850392"/>
                      </a:xfrm>
                      <a:prstGeom prst="rect">
                        <a:avLst/>
                      </a:prstGeom>
                      <a:noFill/>
                      <a:ln>
                        <a:noFill/>
                      </a:ln>
                    </pic:spPr>
                  </pic:pic>
                </a:graphicData>
              </a:graphic>
            </wp:inline>
          </w:drawing>
        </w:r>
      </w:del>
    </w:p>
    <w:p w14:paraId="44B69140" w14:textId="071B0DDC" w:rsidR="00AB1215" w:rsidRPr="00A55B85" w:rsidDel="00C74B64" w:rsidRDefault="00AB1215" w:rsidP="00AB1215">
      <w:pPr>
        <w:rPr>
          <w:del w:id="105" w:author="USA" w:date="2021-03-02T20:22:00Z"/>
        </w:rPr>
      </w:pPr>
      <w:del w:id="106" w:author="USA" w:date="2021-03-02T20:22:00Z">
        <w:r w:rsidRPr="00A55B85" w:rsidDel="00C74B64">
          <w:delText>Each input process (</w:delText>
        </w:r>
        <w:r w:rsidRPr="00A55B85" w:rsidDel="00C74B64">
          <w:rPr>
            <w:iCs/>
          </w:rPr>
          <w:delText>ω</w:delText>
        </w:r>
        <w:r w:rsidRPr="00A55B85" w:rsidDel="00C74B64">
          <w:rPr>
            <w:i/>
            <w:vertAlign w:val="subscript"/>
          </w:rPr>
          <w:delText>a</w:delText>
        </w:r>
        <w:r w:rsidRPr="00A55B85" w:rsidDel="00C74B64">
          <w:rPr>
            <w:i/>
          </w:rPr>
          <w:delText>(n)</w:delText>
        </w:r>
        <w:r w:rsidRPr="00A55B85" w:rsidDel="00C74B64">
          <w:delText xml:space="preserve">, </w:delText>
        </w:r>
        <w:r w:rsidRPr="00A55B85" w:rsidDel="00C74B64">
          <w:rPr>
            <w:iCs/>
          </w:rPr>
          <w:delText>ω</w:delText>
        </w:r>
        <w:r w:rsidRPr="00A55B85" w:rsidDel="00C74B64">
          <w:rPr>
            <w:i/>
            <w:vertAlign w:val="subscript"/>
          </w:rPr>
          <w:delText>f</w:delText>
        </w:r>
        <w:r w:rsidRPr="00A55B85" w:rsidDel="00C74B64">
          <w:rPr>
            <w:i/>
          </w:rPr>
          <w:delText>(n)</w:delText>
        </w:r>
        <w:r w:rsidRPr="00A55B85" w:rsidDel="00C74B64">
          <w:delText xml:space="preserve"> and </w:delText>
        </w:r>
        <w:r w:rsidRPr="00A55B85" w:rsidDel="00C74B64">
          <w:rPr>
            <w:iCs/>
          </w:rPr>
          <w:delText>ω</w:delText>
        </w:r>
        <w:r w:rsidRPr="00A55B85" w:rsidDel="00C74B64">
          <w:rPr>
            <w:iCs/>
            <w:vertAlign w:val="subscript"/>
          </w:rPr>
          <w:delText>ϕ</w:delText>
        </w:r>
        <w:r w:rsidRPr="00A55B85" w:rsidDel="00C74B64">
          <w:rPr>
            <w:i/>
          </w:rPr>
          <w:delText>(n)</w:delText>
        </w:r>
        <w:r w:rsidRPr="00A55B85" w:rsidDel="00C74B64">
          <w:delText>) is a Gaussian white noise sequence with the following variances:</w:delText>
        </w:r>
      </w:del>
    </w:p>
    <w:p w14:paraId="2AEF1B78" w14:textId="5FCDB0EE" w:rsidR="00AB1215" w:rsidRPr="00A55B85" w:rsidDel="00C74B64" w:rsidRDefault="00AB1215" w:rsidP="00AB1215">
      <w:pPr>
        <w:pStyle w:val="Equation"/>
        <w:rPr>
          <w:del w:id="107" w:author="USA" w:date="2021-03-02T20:22:00Z"/>
        </w:rPr>
      </w:pPr>
      <w:del w:id="108" w:author="USA" w:date="2021-03-02T20:22:00Z">
        <w:r w:rsidRPr="00A55B85" w:rsidDel="00C74B64">
          <w:tab/>
        </w:r>
        <w:r w:rsidRPr="00A55B85" w:rsidDel="00C74B64">
          <w:tab/>
        </w:r>
        <w:r w:rsidRPr="00A55B85" w:rsidDel="00C74B64">
          <w:object w:dxaOrig="1400" w:dyaOrig="2100" w14:anchorId="27DC05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85pt;height:107.05pt" o:ole="" fillcolor="window">
              <v:imagedata r:id="rId22" o:title=""/>
            </v:shape>
            <o:OLEObject Type="Embed" ProgID="Equation.3" ShapeID="_x0000_i1025" DrawAspect="Content" ObjectID="_1676246180" r:id="rId23"/>
          </w:object>
        </w:r>
      </w:del>
    </w:p>
    <w:p w14:paraId="31FD8E8E" w14:textId="646E40F3" w:rsidR="00AB1215" w:rsidDel="00C74B64" w:rsidRDefault="00AB1215" w:rsidP="00AB1215">
      <w:pPr>
        <w:pStyle w:val="Equation"/>
        <w:rPr>
          <w:del w:id="109" w:author="USA" w:date="2021-03-02T20:22:00Z"/>
          <w:i/>
        </w:rPr>
      </w:pPr>
      <w:del w:id="110" w:author="USA" w:date="2021-03-02T20:22:00Z">
        <w:r w:rsidRPr="0012666B" w:rsidDel="00C74B64">
          <w:rPr>
            <w:i/>
            <w:highlight w:val="yellow"/>
          </w:rPr>
          <w:lastRenderedPageBreak/>
          <w:delText>[</w:delText>
        </w:r>
        <w:r w:rsidDel="00C74B64">
          <w:rPr>
            <w:i/>
            <w:highlight w:val="yellow"/>
          </w:rPr>
          <w:delText>concerns raised</w:delText>
        </w:r>
        <w:r w:rsidRPr="0012666B" w:rsidDel="00C74B64">
          <w:rPr>
            <w:i/>
            <w:highlight w:val="yellow"/>
          </w:rPr>
          <w:delText>: description of phase noise uses a discrete complex baseband equivalent representation. Sampling frequency is to be defined. More details on how to derive discrete complex baseband equivalent from a bandlimited and carrier-modulated signal to be given.]</w:delText>
        </w:r>
      </w:del>
    </w:p>
    <w:p w14:paraId="6752ADC2" w14:textId="07205EE0" w:rsidR="00AB1215" w:rsidRPr="0012666B" w:rsidDel="00C74B64" w:rsidRDefault="00AB1215" w:rsidP="00AB1215">
      <w:pPr>
        <w:pStyle w:val="Equation"/>
        <w:rPr>
          <w:del w:id="111" w:author="USA" w:date="2021-03-02T20:22:00Z"/>
          <w:i/>
        </w:rPr>
      </w:pPr>
      <w:del w:id="112" w:author="USA" w:date="2021-03-02T20:22: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parameters </w:delText>
        </w:r>
      </w:del>
      <m:oMath>
        <m:sSub>
          <m:sSubPr>
            <m:ctrlPr>
              <w:del w:id="113" w:author="USA" w:date="2021-03-02T20:22:00Z">
                <w:rPr>
                  <w:rFonts w:ascii="Cambria Math" w:hAnsi="Cambria Math"/>
                  <w:i/>
                  <w:highlight w:val="yellow"/>
                </w:rPr>
              </w:del>
            </m:ctrlPr>
          </m:sSubPr>
          <m:e>
            <m:r>
              <w:del w:id="114" w:author="USA" w:date="2021-03-02T20:22:00Z">
                <w:rPr>
                  <w:rFonts w:ascii="Cambria Math" w:hAnsi="Cambria Math"/>
                  <w:highlight w:val="yellow"/>
                </w:rPr>
                <m:t>f</m:t>
              </w:del>
            </m:r>
          </m:e>
          <m:sub>
            <m:r>
              <w:del w:id="115" w:author="USA" w:date="2021-03-02T20:22:00Z">
                <w:rPr>
                  <w:rFonts w:ascii="Cambria Math" w:hAnsi="Cambria Math"/>
                  <w:highlight w:val="yellow"/>
                </w:rPr>
                <m:t>s</m:t>
              </w:del>
            </m:r>
          </m:sub>
        </m:sSub>
      </m:oMath>
      <w:del w:id="116" w:author="USA" w:date="2021-03-02T20:22:00Z">
        <w:r w:rsidRPr="0012666B" w:rsidDel="00C74B64">
          <w:rPr>
            <w:i/>
            <w:highlight w:val="yellow"/>
          </w:rPr>
          <w:delText xml:space="preserve">, </w:delText>
        </w:r>
      </w:del>
      <m:oMath>
        <m:sSub>
          <m:sSubPr>
            <m:ctrlPr>
              <w:del w:id="117" w:author="USA" w:date="2021-03-02T20:22:00Z">
                <w:rPr>
                  <w:rFonts w:ascii="Cambria Math" w:hAnsi="Cambria Math"/>
                  <w:i/>
                  <w:highlight w:val="yellow"/>
                </w:rPr>
              </w:del>
            </m:ctrlPr>
          </m:sSubPr>
          <m:e>
            <m:r>
              <w:del w:id="118" w:author="USA" w:date="2021-03-02T20:22:00Z">
                <w:rPr>
                  <w:rFonts w:ascii="Cambria Math" w:hAnsi="Cambria Math"/>
                  <w:highlight w:val="yellow"/>
                </w:rPr>
                <m:t>k</m:t>
              </w:del>
            </m:r>
          </m:e>
          <m:sub>
            <m:r>
              <w:del w:id="119" w:author="USA" w:date="2021-03-02T20:22:00Z">
                <w:rPr>
                  <w:rFonts w:ascii="Cambria Math" w:hAnsi="Cambria Math"/>
                  <w:highlight w:val="yellow"/>
                </w:rPr>
                <m:t>0</m:t>
              </w:del>
            </m:r>
          </m:sub>
        </m:sSub>
      </m:oMath>
      <w:del w:id="120" w:author="USA" w:date="2021-03-02T20:22:00Z">
        <w:r w:rsidRPr="0012666B" w:rsidDel="00C74B64">
          <w:rPr>
            <w:i/>
            <w:highlight w:val="yellow"/>
          </w:rPr>
          <w:delText xml:space="preserve">, </w:delText>
        </w:r>
      </w:del>
      <m:oMath>
        <m:sSub>
          <m:sSubPr>
            <m:ctrlPr>
              <w:del w:id="121" w:author="USA" w:date="2021-03-02T20:22:00Z">
                <w:rPr>
                  <w:rFonts w:ascii="Cambria Math" w:hAnsi="Cambria Math"/>
                  <w:i/>
                  <w:highlight w:val="yellow"/>
                </w:rPr>
              </w:del>
            </m:ctrlPr>
          </m:sSubPr>
          <m:e>
            <m:r>
              <w:del w:id="122" w:author="USA" w:date="2021-03-02T20:22:00Z">
                <w:rPr>
                  <w:rFonts w:ascii="Cambria Math" w:hAnsi="Cambria Math"/>
                  <w:highlight w:val="yellow"/>
                </w:rPr>
                <m:t>k</m:t>
              </w:del>
            </m:r>
          </m:e>
          <m:sub>
            <m:r>
              <w:del w:id="123" w:author="USA" w:date="2021-03-02T20:22:00Z">
                <w:rPr>
                  <w:rFonts w:ascii="Cambria Math" w:hAnsi="Cambria Math"/>
                  <w:highlight w:val="yellow"/>
                </w:rPr>
                <m:t>2</m:t>
              </w:del>
            </m:r>
          </m:sub>
        </m:sSub>
      </m:oMath>
      <w:del w:id="124" w:author="USA" w:date="2021-03-02T20:22:00Z">
        <w:r w:rsidRPr="0012666B" w:rsidDel="00C74B64">
          <w:rPr>
            <w:i/>
            <w:highlight w:val="yellow"/>
          </w:rPr>
          <w:delText xml:space="preserve"> and </w:delText>
        </w:r>
      </w:del>
      <m:oMath>
        <m:sSub>
          <m:sSubPr>
            <m:ctrlPr>
              <w:del w:id="125" w:author="USA" w:date="2021-03-02T20:22:00Z">
                <w:rPr>
                  <w:rFonts w:ascii="Cambria Math" w:hAnsi="Cambria Math"/>
                  <w:i/>
                  <w:highlight w:val="yellow"/>
                </w:rPr>
              </w:del>
            </m:ctrlPr>
          </m:sSubPr>
          <m:e>
            <m:r>
              <w:del w:id="126" w:author="USA" w:date="2021-03-02T20:22:00Z">
                <w:rPr>
                  <w:rFonts w:ascii="Cambria Math" w:hAnsi="Cambria Math"/>
                  <w:highlight w:val="yellow"/>
                </w:rPr>
                <m:t>k</m:t>
              </w:del>
            </m:r>
          </m:e>
          <m:sub>
            <m:r>
              <w:del w:id="127" w:author="USA" w:date="2021-03-02T20:22:00Z">
                <w:rPr>
                  <w:rFonts w:ascii="Cambria Math" w:hAnsi="Cambria Math"/>
                  <w:highlight w:val="yellow"/>
                </w:rPr>
                <m:t>4</m:t>
              </w:del>
            </m:r>
          </m:sub>
        </m:sSub>
      </m:oMath>
      <w:del w:id="128" w:author="USA" w:date="2021-03-02T20:22:00Z">
        <w:r w:rsidRPr="0012666B" w:rsidDel="00C74B64">
          <w:rPr>
            <w:i/>
            <w:highlight w:val="yellow"/>
          </w:rPr>
          <w:delText xml:space="preserve"> to be described.]</w:delText>
        </w:r>
      </w:del>
    </w:p>
    <w:p w14:paraId="69E0D2F3" w14:textId="146D12BA" w:rsidR="00AB1215" w:rsidRPr="00A55B85" w:rsidDel="00C74B64" w:rsidRDefault="00AB1215" w:rsidP="00AB1215">
      <w:pPr>
        <w:rPr>
          <w:del w:id="129" w:author="USA" w:date="2021-03-02T20:22:00Z"/>
        </w:rPr>
      </w:pPr>
      <w:del w:id="130" w:author="USA" w:date="2021-03-02T20:22:00Z">
        <w:r w:rsidRPr="00A55B85" w:rsidDel="00C74B64">
          <w:delText xml:space="preserve">Putting all these elements together, Figure </w:delText>
        </w:r>
        <w:r w:rsidDel="00C74B64">
          <w:delText>A1-</w:delText>
        </w:r>
        <w:r w:rsidRPr="00A55B85" w:rsidDel="00C74B64">
          <w:delText>6 shows the modeled System 2 normalized power spectrum (pulse spectrum at F1 and at F2, separating by 82.854 MHz, and a zoomed in view of frequency F1</w:delText>
        </w:r>
        <w:r w:rsidDel="00C74B64">
          <w:delText>, which matches the spectrum in Figure A1-2</w:delText>
        </w:r>
        <w:r w:rsidRPr="00A55B85" w:rsidDel="00C74B64">
          <w:delText>.</w:delText>
        </w:r>
      </w:del>
    </w:p>
    <w:p w14:paraId="7109AE8F" w14:textId="7C34EAE8" w:rsidR="00AB1215" w:rsidRPr="00A55B85" w:rsidDel="00C74B64" w:rsidRDefault="00AB1215" w:rsidP="00AB1215">
      <w:pPr>
        <w:keepNext/>
        <w:keepLines/>
        <w:spacing w:before="480" w:after="120"/>
        <w:jc w:val="center"/>
        <w:rPr>
          <w:del w:id="131" w:author="USA" w:date="2021-03-02T20:22:00Z"/>
          <w:caps/>
          <w:sz w:val="20"/>
        </w:rPr>
      </w:pPr>
      <w:del w:id="132" w:author="USA" w:date="2021-03-02T20:22:00Z">
        <w:r w:rsidRPr="00A55B85" w:rsidDel="00C74B64">
          <w:rPr>
            <w:caps/>
            <w:sz w:val="20"/>
          </w:rPr>
          <w:delText>Figure A1-6</w:delText>
        </w:r>
      </w:del>
    </w:p>
    <w:p w14:paraId="1B7A8E93" w14:textId="4015C6D4" w:rsidR="00AB1215" w:rsidRPr="00A55B85" w:rsidDel="00C74B64" w:rsidRDefault="00AB1215" w:rsidP="00AB1215">
      <w:pPr>
        <w:pStyle w:val="Figuretitle"/>
        <w:rPr>
          <w:del w:id="133" w:author="USA" w:date="2021-03-02T20:22:00Z"/>
        </w:rPr>
      </w:pPr>
      <w:del w:id="134" w:author="USA" w:date="2021-03-02T20:22:00Z">
        <w:r w:rsidRPr="00A55B85" w:rsidDel="00C74B64">
          <w:delText>System 2 normalized power spectrum</w:delText>
        </w:r>
      </w:del>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AB1215" w:rsidRPr="00A55B85" w:rsidDel="00C74B64" w14:paraId="086217DC" w14:textId="053C7A3C" w:rsidTr="00B92DCD">
        <w:trPr>
          <w:del w:id="135" w:author="USA" w:date="2021-03-02T20:22:00Z"/>
        </w:trPr>
        <w:tc>
          <w:tcPr>
            <w:tcW w:w="4819" w:type="dxa"/>
          </w:tcPr>
          <w:p w14:paraId="47BC6329" w14:textId="2EE66D6E" w:rsidR="00AB1215" w:rsidRPr="00A55B85" w:rsidDel="00C74B64" w:rsidRDefault="00AB1215" w:rsidP="00B92DCD">
            <w:pPr>
              <w:pStyle w:val="Figure"/>
              <w:rPr>
                <w:del w:id="136" w:author="USA" w:date="2021-03-02T20:22:00Z"/>
              </w:rPr>
            </w:pPr>
            <w:del w:id="137" w:author="USA" w:date="2021-03-02T20:22:00Z">
              <w:r w:rsidRPr="00A55B85" w:rsidDel="00C74B64">
                <w:rPr>
                  <w:noProof/>
                  <w:lang w:val="en-US"/>
                </w:rPr>
                <w:drawing>
                  <wp:inline distT="0" distB="0" distL="0" distR="0" wp14:anchorId="02FF0B67" wp14:editId="0D650E0B">
                    <wp:extent cx="3099816" cy="2322576"/>
                    <wp:effectExtent l="0" t="0" r="571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99816" cy="2322576"/>
                            </a:xfrm>
                            <a:prstGeom prst="rect">
                              <a:avLst/>
                            </a:prstGeom>
                          </pic:spPr>
                        </pic:pic>
                      </a:graphicData>
                    </a:graphic>
                  </wp:inline>
                </w:drawing>
              </w:r>
            </w:del>
          </w:p>
        </w:tc>
        <w:tc>
          <w:tcPr>
            <w:tcW w:w="4820" w:type="dxa"/>
          </w:tcPr>
          <w:p w14:paraId="2134F9DB" w14:textId="5AB24CE3" w:rsidR="00AB1215" w:rsidRPr="00A55B85" w:rsidDel="00C74B64" w:rsidRDefault="00AB1215" w:rsidP="00B92DCD">
            <w:pPr>
              <w:pStyle w:val="Figure"/>
              <w:rPr>
                <w:del w:id="138" w:author="USA" w:date="2021-03-02T20:22:00Z"/>
              </w:rPr>
            </w:pPr>
            <w:del w:id="139" w:author="USA" w:date="2021-03-02T20:22:00Z">
              <w:r w:rsidRPr="00A55B85" w:rsidDel="00C74B64">
                <w:rPr>
                  <w:noProof/>
                  <w:lang w:val="en-US"/>
                </w:rPr>
                <w:drawing>
                  <wp:inline distT="0" distB="0" distL="0" distR="0" wp14:anchorId="78D86222" wp14:editId="2039B4A7">
                    <wp:extent cx="3099816" cy="2322576"/>
                    <wp:effectExtent l="0" t="0" r="571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9816" cy="2322576"/>
                            </a:xfrm>
                            <a:prstGeom prst="rect">
                              <a:avLst/>
                            </a:prstGeom>
                          </pic:spPr>
                        </pic:pic>
                      </a:graphicData>
                    </a:graphic>
                  </wp:inline>
                </w:drawing>
              </w:r>
            </w:del>
          </w:p>
        </w:tc>
      </w:tr>
    </w:tbl>
    <w:p w14:paraId="363A0978" w14:textId="023444FC" w:rsidR="00AB1215" w:rsidRPr="0012666B" w:rsidDel="00C74B64" w:rsidRDefault="00AB1215" w:rsidP="00AB1215">
      <w:pPr>
        <w:pStyle w:val="Equation"/>
        <w:rPr>
          <w:del w:id="140" w:author="USA" w:date="2021-03-02T20:22:00Z"/>
          <w:i/>
        </w:rPr>
      </w:pPr>
      <w:bookmarkStart w:id="141" w:name="_Toc451440027"/>
      <w:del w:id="142" w:author="USA" w:date="2021-03-02T20:22: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as currently written, it is hard for a reader to follow the author’s methodology and reproduce figures A1-6, A1-7, A1-8 and A1-9. Please provide a general model, including transmitted signal (as a function of the pulse characteristics: shape, rise-time, duration repetition rate, etc) and phase noise</w:delText>
        </w:r>
        <w:r w:rsidRPr="0012666B" w:rsidDel="00C74B64">
          <w:rPr>
            <w:i/>
            <w:highlight w:val="yellow"/>
          </w:rPr>
          <w:delText>.]</w:delText>
        </w:r>
      </w:del>
    </w:p>
    <w:p w14:paraId="6B8A236C" w14:textId="77777777" w:rsidR="00AB1215" w:rsidRPr="00A55B85" w:rsidRDefault="00AB1215" w:rsidP="00AB1215">
      <w:pPr>
        <w:pStyle w:val="Heading2"/>
      </w:pPr>
      <w:r w:rsidRPr="00A55B85">
        <w:t>A1.2.2</w:t>
      </w:r>
      <w:r w:rsidRPr="00A55B85">
        <w:tab/>
      </w:r>
      <w:proofErr w:type="spellStart"/>
      <w:r w:rsidRPr="00A55B85">
        <w:t>Modeling</w:t>
      </w:r>
      <w:proofErr w:type="spellEnd"/>
      <w:r w:rsidRPr="00A55B85">
        <w:t xml:space="preserve"> radar C</w:t>
      </w:r>
    </w:p>
    <w:p w14:paraId="2D7DD67A" w14:textId="77777777" w:rsidR="00AB1215" w:rsidRPr="00A55B85" w:rsidRDefault="00AB1215" w:rsidP="00AB1215">
      <w:pPr>
        <w:rPr>
          <w:spacing w:val="-2"/>
        </w:rPr>
      </w:pPr>
      <w:r w:rsidRPr="00A55B85">
        <w:rPr>
          <w:spacing w:val="-2"/>
        </w:rPr>
        <w:t>This radar utilizes two fundamental carriers, F1 and F2, with a minimum separation of 30 MHz between F1 and F2. Two frequencies are provided to compensate the atmospheric fading, distortion, and other effects on any one frequency.  Effects that degrade one frequency are not expected to affect the other frequency farther away. Radar C transmits on four different frequencies, F1 ± 0.5 </w:t>
      </w:r>
      <w:proofErr w:type="gramStart"/>
      <w:r w:rsidRPr="00A55B85">
        <w:rPr>
          <w:spacing w:val="-2"/>
        </w:rPr>
        <w:t>MHz</w:t>
      </w:r>
      <w:proofErr w:type="gramEnd"/>
      <w:r w:rsidRPr="00A55B85">
        <w:rPr>
          <w:spacing w:val="-2"/>
        </w:rPr>
        <w:t xml:space="preserve"> and F2 ± 0.5 MHz, as shown on Figure A1-7.</w:t>
      </w:r>
    </w:p>
    <w:p w14:paraId="4F99E40E" w14:textId="77777777" w:rsidR="00AB1215" w:rsidRPr="00A55B85" w:rsidRDefault="00AB1215" w:rsidP="00AB1215">
      <w:pPr>
        <w:keepNext/>
        <w:keepLines/>
        <w:spacing w:before="480" w:after="120"/>
        <w:jc w:val="center"/>
        <w:rPr>
          <w:caps/>
          <w:sz w:val="20"/>
        </w:rPr>
      </w:pPr>
      <w:r w:rsidRPr="00A55B85">
        <w:rPr>
          <w:caps/>
          <w:sz w:val="20"/>
        </w:rPr>
        <w:lastRenderedPageBreak/>
        <w:t>Figure A1-7</w:t>
      </w:r>
    </w:p>
    <w:p w14:paraId="5DCECFD7" w14:textId="77777777" w:rsidR="00AB1215" w:rsidRPr="00A55B85" w:rsidRDefault="00AB1215" w:rsidP="00AB1215">
      <w:pPr>
        <w:pStyle w:val="Figuretitle"/>
      </w:pPr>
      <w:r w:rsidRPr="00A55B85">
        <w:t xml:space="preserve">Radar C transmitting </w:t>
      </w:r>
      <w:proofErr w:type="gramStart"/>
      <w:r w:rsidRPr="00A55B85">
        <w:t>sequence</w:t>
      </w:r>
      <w:proofErr w:type="gramEnd"/>
    </w:p>
    <w:p w14:paraId="62085461" w14:textId="77777777" w:rsidR="00AB1215" w:rsidRPr="00A55B85" w:rsidRDefault="00AB1215" w:rsidP="00AB1215">
      <w:pPr>
        <w:pStyle w:val="Figure"/>
      </w:pPr>
      <w:r w:rsidRPr="00A55B85">
        <w:rPr>
          <w:noProof/>
          <w:lang w:val="en-US"/>
        </w:rPr>
        <w:drawing>
          <wp:inline distT="0" distB="0" distL="0" distR="0" wp14:anchorId="60D43FB6" wp14:editId="499D092D">
            <wp:extent cx="5763050" cy="3888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3050" cy="3888000"/>
                    </a:xfrm>
                    <a:prstGeom prst="rect">
                      <a:avLst/>
                    </a:prstGeom>
                    <a:noFill/>
                  </pic:spPr>
                </pic:pic>
              </a:graphicData>
            </a:graphic>
          </wp:inline>
        </w:drawing>
      </w:r>
    </w:p>
    <w:p w14:paraId="7499EEF1" w14:textId="3857FDDA" w:rsidR="00AB1215" w:rsidRPr="00A55B85" w:rsidDel="00C74B64" w:rsidRDefault="00AB1215" w:rsidP="00AB1215">
      <w:pPr>
        <w:rPr>
          <w:del w:id="143" w:author="USA" w:date="2021-03-02T20:21:00Z"/>
        </w:rPr>
      </w:pPr>
      <w:del w:id="144" w:author="USA" w:date="2021-03-02T20:21:00Z">
        <w:r w:rsidRPr="00A55B85" w:rsidDel="00C74B64">
          <w:delText>Figure A1-8 shows the modeled Radar C normalized power spectrum – pulse spectrum at F</w:delText>
        </w:r>
        <w:r w:rsidRPr="00A55B85" w:rsidDel="00C74B64">
          <w:rPr>
            <w:vertAlign w:val="subscript"/>
          </w:rPr>
          <w:delText>1+</w:delText>
        </w:r>
        <w:r w:rsidRPr="00A55B85" w:rsidDel="00C74B64">
          <w:delText xml:space="preserve"> (long pulse 89 µs with 1 MHz chirp) and at F</w:delText>
        </w:r>
        <w:r w:rsidRPr="00A55B85" w:rsidDel="00C74B64">
          <w:rPr>
            <w:vertAlign w:val="subscript"/>
          </w:rPr>
          <w:delText>2+</w:delText>
        </w:r>
        <w:r w:rsidRPr="00A55B85" w:rsidDel="00C74B64">
          <w:delText xml:space="preserve"> (short pulse 1 µs), separated by a minimum of 30 MHz.</w:delText>
        </w:r>
      </w:del>
    </w:p>
    <w:p w14:paraId="50708E5C" w14:textId="303757D5" w:rsidR="00AB1215" w:rsidRPr="00A55B85" w:rsidDel="00C74B64" w:rsidRDefault="00AB1215" w:rsidP="00AB1215">
      <w:pPr>
        <w:keepNext/>
        <w:keepLines/>
        <w:spacing w:before="480" w:after="120"/>
        <w:jc w:val="center"/>
        <w:rPr>
          <w:del w:id="145" w:author="USA" w:date="2021-03-02T20:21:00Z"/>
          <w:caps/>
          <w:sz w:val="20"/>
        </w:rPr>
      </w:pPr>
      <w:del w:id="146" w:author="USA" w:date="2021-03-02T20:21:00Z">
        <w:r w:rsidRPr="00A55B85" w:rsidDel="00C74B64">
          <w:rPr>
            <w:caps/>
            <w:sz w:val="20"/>
          </w:rPr>
          <w:lastRenderedPageBreak/>
          <w:delText>Figure A1-8</w:delText>
        </w:r>
      </w:del>
    </w:p>
    <w:p w14:paraId="09122E2D" w14:textId="3F47F5E3" w:rsidR="00AB1215" w:rsidRPr="00A55B85" w:rsidDel="00C74B64" w:rsidRDefault="00AB1215" w:rsidP="00AB1215">
      <w:pPr>
        <w:pStyle w:val="Figuretitle"/>
        <w:rPr>
          <w:del w:id="147" w:author="USA" w:date="2021-03-02T20:21:00Z"/>
        </w:rPr>
      </w:pPr>
      <w:del w:id="148" w:author="USA" w:date="2021-03-02T20:21:00Z">
        <w:r w:rsidRPr="00A55B85" w:rsidDel="00C74B64">
          <w:delText>Radar C normalized power spectrum</w:delText>
        </w:r>
      </w:del>
    </w:p>
    <w:p w14:paraId="19822428" w14:textId="07BE06ED" w:rsidR="00AB1215" w:rsidRPr="00A55B85" w:rsidDel="00C74B64" w:rsidRDefault="00AB1215" w:rsidP="00AB1215">
      <w:pPr>
        <w:pStyle w:val="Figure"/>
        <w:rPr>
          <w:del w:id="149" w:author="USA" w:date="2021-03-02T20:21:00Z"/>
        </w:rPr>
      </w:pPr>
      <w:del w:id="150" w:author="USA" w:date="2021-03-02T20:21:00Z">
        <w:r w:rsidRPr="00A55B85" w:rsidDel="00C74B64">
          <w:rPr>
            <w:noProof/>
            <w:lang w:val="en-US"/>
          </w:rPr>
          <w:drawing>
            <wp:inline distT="0" distB="0" distL="0" distR="0" wp14:anchorId="2875D7F2" wp14:editId="4BEA1529">
              <wp:extent cx="3986784" cy="29900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6784" cy="2990088"/>
                      </a:xfrm>
                      <a:prstGeom prst="rect">
                        <a:avLst/>
                      </a:prstGeom>
                      <a:noFill/>
                      <a:ln>
                        <a:noFill/>
                      </a:ln>
                    </pic:spPr>
                  </pic:pic>
                </a:graphicData>
              </a:graphic>
            </wp:inline>
          </w:drawing>
        </w:r>
      </w:del>
    </w:p>
    <w:p w14:paraId="30B1C1AA" w14:textId="77777777" w:rsidR="00AB1215" w:rsidRPr="00A55B85" w:rsidRDefault="00AB1215" w:rsidP="00AB1215">
      <w:pPr>
        <w:pStyle w:val="Heading2"/>
      </w:pPr>
      <w:r w:rsidRPr="00A55B85">
        <w:t>A1.2.3</w:t>
      </w:r>
      <w:r w:rsidRPr="00A55B85">
        <w:tab/>
      </w:r>
      <w:proofErr w:type="spellStart"/>
      <w:r w:rsidRPr="00A55B85">
        <w:t>Modeling</w:t>
      </w:r>
      <w:proofErr w:type="spellEnd"/>
      <w:r w:rsidRPr="00A55B85">
        <w:t xml:space="preserve"> radar system 8</w:t>
      </w:r>
    </w:p>
    <w:p w14:paraId="2E5F53E7" w14:textId="77777777" w:rsidR="00AB1215" w:rsidRPr="00A55B85" w:rsidRDefault="00AB1215" w:rsidP="00AB1215">
      <w:r w:rsidRPr="00A55B85">
        <w:t>Figure A1-9 shows the complex baseband chirp signal with 2 long pulses (modulated with F1 + 2.59 MHz and with F2 + 2.59 MHz, respectively) and 2 medium pulses (modulated with F2 – 2.59 MHz and with F1 – 2.59 MHz, respectively) with a gap of 4 µs between each pulse.</w:t>
      </w:r>
    </w:p>
    <w:p w14:paraId="1A2280CA" w14:textId="77777777" w:rsidR="00AB1215" w:rsidRPr="00A55B85" w:rsidRDefault="00AB1215" w:rsidP="00AB1215">
      <w:pPr>
        <w:keepNext/>
        <w:keepLines/>
        <w:spacing w:before="480" w:after="120"/>
        <w:jc w:val="center"/>
        <w:rPr>
          <w:caps/>
          <w:sz w:val="20"/>
        </w:rPr>
      </w:pPr>
      <w:r w:rsidRPr="00A55B85">
        <w:rPr>
          <w:caps/>
          <w:sz w:val="20"/>
        </w:rPr>
        <w:t>Figure A1-9</w:t>
      </w:r>
    </w:p>
    <w:p w14:paraId="38B37DE1" w14:textId="77777777" w:rsidR="00AB1215" w:rsidRPr="00A55B85" w:rsidRDefault="00AB1215" w:rsidP="00AB1215">
      <w:pPr>
        <w:pStyle w:val="Figuretitle"/>
      </w:pPr>
      <w:r w:rsidRPr="00A55B85">
        <w:t>Radar system 8 normalized baseband chirp pulses</w:t>
      </w:r>
    </w:p>
    <w:p w14:paraId="58F0F8ED" w14:textId="77777777" w:rsidR="00AB1215" w:rsidRPr="00A55B85" w:rsidRDefault="00AB1215" w:rsidP="00AB1215">
      <w:pPr>
        <w:pStyle w:val="Figure"/>
      </w:pPr>
      <w:r w:rsidRPr="00A55B85">
        <w:rPr>
          <w:noProof/>
          <w:lang w:val="en-US"/>
        </w:rPr>
        <w:drawing>
          <wp:inline distT="0" distB="0" distL="0" distR="0" wp14:anchorId="6E3AB336" wp14:editId="5CFA1F58">
            <wp:extent cx="6247414" cy="2429691"/>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9002" t="4350" r="8869" b="-89"/>
                    <a:stretch/>
                  </pic:blipFill>
                  <pic:spPr bwMode="auto">
                    <a:xfrm>
                      <a:off x="0" y="0"/>
                      <a:ext cx="6260148" cy="2434643"/>
                    </a:xfrm>
                    <a:prstGeom prst="rect">
                      <a:avLst/>
                    </a:prstGeom>
                    <a:noFill/>
                    <a:ln>
                      <a:noFill/>
                    </a:ln>
                    <a:extLst>
                      <a:ext uri="{53640926-AAD7-44D8-BBD7-CCE9431645EC}">
                        <a14:shadowObscured xmlns:a14="http://schemas.microsoft.com/office/drawing/2010/main"/>
                      </a:ext>
                    </a:extLst>
                  </pic:spPr>
                </pic:pic>
              </a:graphicData>
            </a:graphic>
          </wp:inline>
        </w:drawing>
      </w:r>
    </w:p>
    <w:bookmarkEnd w:id="141"/>
    <w:p w14:paraId="2F8A9449" w14:textId="77777777" w:rsidR="00AB1215" w:rsidRPr="001B0E2A" w:rsidRDefault="00AB1215" w:rsidP="00AB1215">
      <w:pPr>
        <w:pStyle w:val="Heading1"/>
      </w:pPr>
      <w:r w:rsidRPr="001B0E2A">
        <w:t>A1.3</w:t>
      </w:r>
      <w:r w:rsidRPr="001B0E2A">
        <w:tab/>
        <w:t>General descriptions of radar receivers</w:t>
      </w:r>
    </w:p>
    <w:p w14:paraId="7267757B" w14:textId="44856DBF" w:rsidR="00AB1215" w:rsidRPr="0012666B" w:rsidDel="00C74B64" w:rsidRDefault="00AB1215" w:rsidP="00AB1215">
      <w:pPr>
        <w:rPr>
          <w:del w:id="151" w:author="USA" w:date="2021-03-02T20:21:00Z"/>
          <w:i/>
        </w:rPr>
      </w:pPr>
      <w:del w:id="152" w:author="USA" w:date="2021-03-02T20:21:00Z">
        <w:r w:rsidRPr="003B50A6" w:rsidDel="00C74B64">
          <w:rPr>
            <w:i/>
            <w:highlight w:val="yellow"/>
          </w:rPr>
          <w:delText>[</w:delText>
        </w:r>
        <w:r w:rsidDel="00C74B64">
          <w:rPr>
            <w:i/>
            <w:highlight w:val="yellow"/>
          </w:rPr>
          <w:delText>concerns raised</w:delText>
        </w:r>
        <w:r w:rsidRPr="003B50A6" w:rsidDel="00C74B64">
          <w:rPr>
            <w:i/>
            <w:highlight w:val="yellow"/>
          </w:rPr>
          <w:delText>: Needs to clarify all the wordings,</w:delText>
        </w:r>
        <w:r w:rsidDel="00C74B64">
          <w:rPr>
            <w:i/>
            <w:highlight w:val="yellow"/>
          </w:rPr>
          <w:delText xml:space="preserve"> </w:delText>
        </w:r>
        <w:r w:rsidRPr="00996831" w:rsidDel="00C74B64">
          <w:rPr>
            <w:i/>
            <w:highlight w:val="yellow"/>
          </w:rPr>
          <w:delText>as well as the title of this section,</w:delText>
        </w:r>
        <w:r w:rsidRPr="003B50A6" w:rsidDel="00C74B64">
          <w:rPr>
            <w:i/>
            <w:highlight w:val="yellow"/>
          </w:rPr>
          <w:delText xml:space="preserve"> because these descriptions are for example purpose only. All this architecture, design patterns and values are </w:delText>
        </w:r>
        <w:r w:rsidRPr="003B50A6" w:rsidDel="00C74B64">
          <w:rPr>
            <w:i/>
            <w:highlight w:val="yellow"/>
          </w:rPr>
          <w:lastRenderedPageBreak/>
          <w:delText>under the sole choices and responsibility of the manufacturer, depending of the type and the applications of the radar.]</w:delText>
        </w:r>
      </w:del>
    </w:p>
    <w:p w14:paraId="3F5320F8" w14:textId="19BC30B3" w:rsidR="00B54D0C" w:rsidRDefault="00B54D0C" w:rsidP="00AB1215">
      <w:pPr>
        <w:rPr>
          <w:ins w:id="153" w:author="USA" w:date="2021-03-03T02:15:00Z"/>
        </w:rPr>
      </w:pPr>
      <w:ins w:id="154" w:author="USA" w:date="2021-03-03T02:16:00Z">
        <w:r>
          <w:t xml:space="preserve">The general radar architecture and values </w:t>
        </w:r>
      </w:ins>
      <w:ins w:id="155" w:author="USA" w:date="2021-03-03T02:17:00Z">
        <w:r>
          <w:t>can be different from other manufacturers, depending on the type and application of the radar.</w:t>
        </w:r>
      </w:ins>
    </w:p>
    <w:p w14:paraId="0612DC09" w14:textId="7EA29C4D" w:rsidR="00AB1215" w:rsidRPr="00A55B85" w:rsidRDefault="00AB1215" w:rsidP="00AB1215">
      <w:r w:rsidRPr="00A55B85">
        <w:t xml:space="preserve">In modern solid-state PSRs, reflected radar signals are received and processed through a chain of electronic components such as RF filters, low-noise amplifiers (LNA), beamformers, RF down-converters, </w:t>
      </w:r>
      <w:proofErr w:type="spellStart"/>
      <w:r w:rsidRPr="00A55B85">
        <w:t>analog</w:t>
      </w:r>
      <w:proofErr w:type="spellEnd"/>
      <w:r w:rsidRPr="00A55B85">
        <w:t>-to-digital converters (A/D), matched filters, pulse compressors, Doppler filters, envelope detectors, coherent/non-coherent integrators, constant false alarm rate processors, and target detectors. Depending on the specific design and purpose of a PSR system, some signal processing methods are not used.  Figure A1-10 shows a simplified block diagram of a modern PSR receiver.</w:t>
      </w:r>
    </w:p>
    <w:p w14:paraId="1C8FEB8F" w14:textId="77777777" w:rsidR="00AB1215" w:rsidRPr="00A55B85" w:rsidRDefault="00AB1215" w:rsidP="00AB1215">
      <w:pPr>
        <w:keepNext/>
        <w:keepLines/>
        <w:spacing w:before="480" w:after="120"/>
        <w:jc w:val="center"/>
        <w:rPr>
          <w:caps/>
          <w:sz w:val="20"/>
        </w:rPr>
      </w:pPr>
      <w:r w:rsidRPr="00A55B85">
        <w:rPr>
          <w:caps/>
          <w:sz w:val="20"/>
        </w:rPr>
        <w:t>Figure A1-10</w:t>
      </w:r>
    </w:p>
    <w:p w14:paraId="584C9FD2" w14:textId="77777777" w:rsidR="00AB1215" w:rsidRPr="00A55B85" w:rsidRDefault="00AB1215" w:rsidP="00AB1215">
      <w:pPr>
        <w:pStyle w:val="Figuretitle"/>
      </w:pPr>
      <w:r w:rsidRPr="00A55B85">
        <w:t>Simplified block diagram of a modern primary surveillance radar receiver</w:t>
      </w:r>
    </w:p>
    <w:p w14:paraId="0E9C1116" w14:textId="77777777" w:rsidR="00AB1215" w:rsidRPr="00A55B85" w:rsidRDefault="00AB1215" w:rsidP="00AB1215">
      <w:pPr>
        <w:pStyle w:val="Figure"/>
      </w:pPr>
      <w:r w:rsidRPr="00A55B85">
        <w:rPr>
          <w:noProof/>
          <w:lang w:val="en-US"/>
        </w:rPr>
        <w:drawing>
          <wp:inline distT="0" distB="0" distL="0" distR="0" wp14:anchorId="02914F36" wp14:editId="1B986EBC">
            <wp:extent cx="6102350" cy="1652270"/>
            <wp:effectExtent l="0" t="0" r="0" b="5080"/>
            <wp:docPr id="32771" name="Picture 3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02350" cy="1652270"/>
                    </a:xfrm>
                    <a:prstGeom prst="rect">
                      <a:avLst/>
                    </a:prstGeom>
                    <a:noFill/>
                  </pic:spPr>
                </pic:pic>
              </a:graphicData>
            </a:graphic>
          </wp:inline>
        </w:drawing>
      </w:r>
    </w:p>
    <w:p w14:paraId="14482BA6" w14:textId="77777777" w:rsidR="00AB1215" w:rsidRPr="00FA59BD" w:rsidRDefault="00AB1215" w:rsidP="00AB1215">
      <w:pPr>
        <w:pStyle w:val="Headingb"/>
      </w:pPr>
      <w:r w:rsidRPr="00FA59BD">
        <w:t>RF down converter</w:t>
      </w:r>
    </w:p>
    <w:p w14:paraId="2FBF2AB1" w14:textId="77777777" w:rsidR="00AB1215" w:rsidRPr="00A55B85" w:rsidRDefault="00AB1215" w:rsidP="00AB1215">
      <w:r w:rsidRPr="00A55B85">
        <w:t xml:space="preserve">The RF signal received from the radar antenna goes to a RF filter and to a wideband LNA amplifier that operates over a large dynamic range (&gt; 90 dB) and can accept signals up to –20 dBm without saturation.  The noise figure of the LNA is typically less than 3 </w:t>
      </w:r>
      <w:proofErr w:type="spellStart"/>
      <w:r w:rsidRPr="00A55B85">
        <w:t>dB.</w:t>
      </w:r>
      <w:proofErr w:type="spellEnd"/>
      <w:r w:rsidRPr="00A55B85">
        <w:t xml:space="preserve">  This effectively establishes the system noise figure for a radar. This received RF signal is </w:t>
      </w:r>
      <w:r>
        <w:t>rout</w:t>
      </w:r>
      <w:r w:rsidRPr="00A55B85">
        <w:t>ed into the F1 bandpass-filter (BPF) and the F2 BPF before down-converting to intermediate frequenc</w:t>
      </w:r>
      <w:r>
        <w:t>ies</w:t>
      </w:r>
      <w:r w:rsidRPr="00A55B85">
        <w:t xml:space="preserve"> (IF #1 and IF #2), respectively.  The signals </w:t>
      </w:r>
      <w:r>
        <w:t>are passed</w:t>
      </w:r>
      <w:r w:rsidRPr="00A55B85">
        <w:t xml:space="preserve"> through several stages of </w:t>
      </w:r>
      <w:r>
        <w:t xml:space="preserve">the </w:t>
      </w:r>
      <w:r w:rsidRPr="00A55B85">
        <w:t xml:space="preserve">IF processing chain (amplifier and filter) </w:t>
      </w:r>
      <w:r>
        <w:t>such that they fall within</w:t>
      </w:r>
      <w:r w:rsidRPr="00A55B85">
        <w:t xml:space="preserve"> the dynamic range of the A/D converters. The I/Q splitter separate</w:t>
      </w:r>
      <w:r>
        <w:t>s</w:t>
      </w:r>
      <w:r w:rsidRPr="00A55B85">
        <w:t xml:space="preserve"> the digital signals into in-phase data (I) and quadrature-phase (Q), F1 I/Q signals and F2 I/Q signals, as shown in Figure A1-10.</w:t>
      </w:r>
    </w:p>
    <w:p w14:paraId="53D5824B" w14:textId="77777777" w:rsidR="00AB1215" w:rsidRPr="00FA59BD" w:rsidRDefault="00AB1215" w:rsidP="00AB1215">
      <w:pPr>
        <w:pStyle w:val="Headingb"/>
      </w:pPr>
      <w:r w:rsidRPr="00FA59BD">
        <w:t>Pulse compression</w:t>
      </w:r>
    </w:p>
    <w:p w14:paraId="40F467B7" w14:textId="77777777" w:rsidR="00AB1215" w:rsidRPr="00A55B85" w:rsidRDefault="00AB1215" w:rsidP="00AB1215">
      <w:r w:rsidRPr="00A55B85">
        <w:t>Radar range resolution depends on the bandwidth of the received signal, which is inversely proportional to the pulse duration.  So, short pulses</w:t>
      </w:r>
      <w:r>
        <w:t xml:space="preserve"> (SPs)</w:t>
      </w:r>
      <w:r w:rsidRPr="00A55B85">
        <w:t xml:space="preserve"> are better for range resolution. The received signal strength is proportional to the pulse duration.  Since the amplitude of the transmit pulse is limited by the maximum power of the radar, long pulses</w:t>
      </w:r>
      <w:r>
        <w:t xml:space="preserve"> (LPs)</w:t>
      </w:r>
      <w:r w:rsidRPr="00A55B85">
        <w:t xml:space="preserve"> provide higher energy and are better for signal reception. Pulse compression is employed to transmit a long pulse that has a bandwidth of a short pulse, by frequency modulating (linear FM or non-linear FM) or phase modulating (phase coded) the transmitted long pulse. The bandwidth of the linear/non-linear FM waveform is known as the chirp bandwidth. The matched filter is designed to maximize the signal-to-interference ratio in the presence of receiver noise. The pulse compression matched filter matches the received waveform with the reference waveform, through a correlation process or fast </w:t>
      </w:r>
      <w:r w:rsidRPr="00A55B85">
        <w:lastRenderedPageBreak/>
        <w:t>Fourier transform (FFT)-process, which provides the delays corresponding to the target ranges. Hence, each pulse is compressed down to 1 µs (the radar range resolution).</w:t>
      </w:r>
    </w:p>
    <w:p w14:paraId="7B3BA39B" w14:textId="77777777" w:rsidR="00AB1215" w:rsidRPr="00A55B85" w:rsidRDefault="00AB1215" w:rsidP="00AB1215">
      <w:r w:rsidRPr="00A55B85">
        <w:t>Figure A1-11 provides the details of the generation of the discrete complex signal to be input to the pulse compression block.</w:t>
      </w:r>
    </w:p>
    <w:p w14:paraId="3A006021" w14:textId="77777777" w:rsidR="00AB1215" w:rsidRPr="00A55B85" w:rsidRDefault="00AB1215" w:rsidP="00AB1215">
      <w:pPr>
        <w:keepNext/>
        <w:keepLines/>
        <w:spacing w:before="480" w:after="120"/>
        <w:jc w:val="center"/>
        <w:rPr>
          <w:caps/>
          <w:sz w:val="20"/>
        </w:rPr>
      </w:pPr>
      <w:r w:rsidRPr="00A55B85">
        <w:rPr>
          <w:caps/>
          <w:sz w:val="20"/>
        </w:rPr>
        <w:t xml:space="preserve">Figure A1-11 </w:t>
      </w:r>
    </w:p>
    <w:p w14:paraId="3B749E57" w14:textId="77777777" w:rsidR="00AB1215" w:rsidRPr="00A55B85" w:rsidRDefault="00AB1215" w:rsidP="00AB1215">
      <w:pPr>
        <w:pStyle w:val="Figuretitle"/>
      </w:pPr>
      <w:r w:rsidRPr="00A55B85">
        <w:t>Simplified block diagram of a last IF stage receiver</w:t>
      </w:r>
    </w:p>
    <w:p w14:paraId="03EB4CF8" w14:textId="77777777" w:rsidR="00AB1215" w:rsidRPr="00A55B85" w:rsidRDefault="00AB1215" w:rsidP="00AB1215">
      <w:pPr>
        <w:pStyle w:val="Figure"/>
      </w:pPr>
      <w:r w:rsidRPr="00A55B85">
        <w:rPr>
          <w:noProof/>
          <w:lang w:val="en-US"/>
        </w:rPr>
        <w:drawing>
          <wp:inline distT="0" distB="0" distL="0" distR="0" wp14:anchorId="41DCEAE8" wp14:editId="532C9122">
            <wp:extent cx="3993515" cy="1877695"/>
            <wp:effectExtent l="0" t="0" r="6985" b="8255"/>
            <wp:docPr id="32775" name="Picture 3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93515" cy="1877695"/>
                    </a:xfrm>
                    <a:prstGeom prst="rect">
                      <a:avLst/>
                    </a:prstGeom>
                    <a:noFill/>
                  </pic:spPr>
                </pic:pic>
              </a:graphicData>
            </a:graphic>
          </wp:inline>
        </w:drawing>
      </w:r>
    </w:p>
    <w:p w14:paraId="74F48601" w14:textId="2F3BCA90" w:rsidR="00AB1215" w:rsidRPr="00A55B85" w:rsidDel="00C74B64" w:rsidRDefault="00AB1215" w:rsidP="00AB1215">
      <w:pPr>
        <w:rPr>
          <w:del w:id="156" w:author="USA" w:date="2021-03-02T20:19:00Z"/>
        </w:rPr>
      </w:pPr>
      <w:del w:id="157" w:author="USA" w:date="2021-03-02T20:19:00Z">
        <w:r w:rsidRPr="00A55B85" w:rsidDel="00C74B64">
          <w:delText>From Figure A1-11, the in-phase (</w:delText>
        </w:r>
        <w:r w:rsidRPr="00A55B85" w:rsidDel="00C74B64">
          <w:rPr>
            <w:i/>
            <w:iCs/>
          </w:rPr>
          <w:delText>I</w:delText>
        </w:r>
        <w:r w:rsidRPr="00A55B85" w:rsidDel="00C74B64">
          <w:delText>) and quadrature-phase (</w:delText>
        </w:r>
        <w:r w:rsidRPr="00A55B85" w:rsidDel="00C74B64">
          <w:rPr>
            <w:i/>
            <w:iCs/>
          </w:rPr>
          <w:delText>Q</w:delText>
        </w:r>
        <w:r w:rsidRPr="00A55B85" w:rsidDel="00C74B64">
          <w:delText>) are modelled as:</w:delText>
        </w:r>
      </w:del>
    </w:p>
    <w:p w14:paraId="63C5D23E" w14:textId="0958801F" w:rsidR="00AB1215" w:rsidRPr="00A55B85" w:rsidDel="002B4E42" w:rsidRDefault="00AB1215" w:rsidP="00AB1215">
      <w:pPr>
        <w:pStyle w:val="Equation"/>
        <w:rPr>
          <w:del w:id="158" w:author="USA" w:date="2021-03-03T01:40:00Z"/>
          <w:rFonts w:eastAsia="SimSun"/>
        </w:rPr>
      </w:pPr>
      <w:del w:id="159" w:author="USA" w:date="2021-03-03T01:40:00Z">
        <w:r w:rsidRPr="00A55B85" w:rsidDel="002B4E42">
          <w:tab/>
        </w:r>
        <w:r w:rsidRPr="00A55B85" w:rsidDel="002B4E42">
          <w:tab/>
        </w:r>
      </w:del>
      <m:oMath>
        <m:sSub>
          <m:sSubPr>
            <m:ctrlPr>
              <w:del w:id="160" w:author="USA" w:date="2021-03-03T01:40:00Z">
                <w:rPr>
                  <w:rFonts w:ascii="Cambria Math" w:hAnsi="Cambria Math"/>
                </w:rPr>
              </w:del>
            </m:ctrlPr>
          </m:sSubPr>
          <m:e>
            <m:r>
              <w:del w:id="161" w:author="USA" w:date="2021-03-03T01:40:00Z">
                <w:rPr>
                  <w:rFonts w:ascii="Cambria Math" w:hAnsi="Cambria Math"/>
                </w:rPr>
                <m:t>I</m:t>
              </w:del>
            </m:r>
          </m:e>
          <m:sub>
            <m:r>
              <w:del w:id="162" w:author="USA" w:date="2021-03-03T01:40:00Z">
                <w:rPr>
                  <w:rFonts w:ascii="Cambria Math" w:hAnsi="Cambria Math"/>
                </w:rPr>
                <m:t>k</m:t>
              </w:del>
            </m:r>
          </m:sub>
        </m:sSub>
        <m:r>
          <w:del w:id="163" w:author="USA" w:date="2021-03-03T01:40:00Z">
            <m:rPr>
              <m:sty m:val="p"/>
            </m:rPr>
            <w:rPr>
              <w:rFonts w:ascii="Cambria Math" w:hAnsi="Cambria Math"/>
            </w:rPr>
            <m:t>=</m:t>
          </w:del>
        </m:r>
        <m:f>
          <m:fPr>
            <m:ctrlPr>
              <w:del w:id="164" w:author="USA" w:date="2021-03-03T01:40:00Z">
                <w:rPr>
                  <w:rFonts w:ascii="Cambria Math" w:hAnsi="Cambria Math"/>
                </w:rPr>
              </w:del>
            </m:ctrlPr>
          </m:fPr>
          <m:num>
            <m:func>
              <m:funcPr>
                <m:ctrlPr>
                  <w:del w:id="165" w:author="USA" w:date="2021-03-03T01:40:00Z">
                    <w:rPr>
                      <w:rFonts w:ascii="Cambria Math" w:hAnsi="Cambria Math"/>
                    </w:rPr>
                  </w:del>
                </m:ctrlPr>
              </m:funcPr>
              <m:fName>
                <m:r>
                  <w:del w:id="166" w:author="USA" w:date="2021-03-03T01:40:00Z">
                    <m:rPr>
                      <m:sty m:val="p"/>
                    </m:rPr>
                    <w:rPr>
                      <w:rFonts w:ascii="Cambria Math" w:hAnsi="Cambria Math"/>
                    </w:rPr>
                    <m:t>sin</m:t>
                  </w:del>
                </m:r>
              </m:fName>
              <m:e>
                <m:d>
                  <m:dPr>
                    <m:ctrlPr>
                      <w:del w:id="167" w:author="USA" w:date="2021-03-03T01:40:00Z">
                        <w:rPr>
                          <w:rFonts w:ascii="Cambria Math" w:hAnsi="Cambria Math"/>
                        </w:rPr>
                      </w:del>
                    </m:ctrlPr>
                  </m:dPr>
                  <m:e>
                    <m:r>
                      <w:del w:id="168" w:author="USA" w:date="2021-03-03T01:40:00Z">
                        <w:rPr>
                          <w:rFonts w:ascii="Cambria Math" w:hAnsi="Cambria Math"/>
                        </w:rPr>
                        <m:t>π</m:t>
                      </w:del>
                    </m:r>
                    <m:acc>
                      <m:accPr>
                        <m:chr m:val="̃"/>
                        <m:ctrlPr>
                          <w:del w:id="169" w:author="USA" w:date="2021-03-03T01:40:00Z">
                            <w:rPr>
                              <w:rFonts w:ascii="Cambria Math" w:hAnsi="Cambria Math"/>
                            </w:rPr>
                          </w:del>
                        </m:ctrlPr>
                      </m:accPr>
                      <m:e>
                        <m:sSub>
                          <m:sSubPr>
                            <m:ctrlPr>
                              <w:del w:id="170" w:author="USA" w:date="2021-03-03T01:40:00Z">
                                <w:rPr>
                                  <w:rFonts w:ascii="Cambria Math" w:hAnsi="Cambria Math"/>
                                </w:rPr>
                              </w:del>
                            </m:ctrlPr>
                          </m:sSubPr>
                          <m:e>
                            <m:r>
                              <w:del w:id="171" w:author="USA" w:date="2021-03-03T01:40:00Z">
                                <w:rPr>
                                  <w:rFonts w:ascii="Cambria Math" w:hAnsi="Cambria Math"/>
                                </w:rPr>
                                <m:t>f</m:t>
                              </w:del>
                            </m:r>
                          </m:e>
                          <m:sub>
                            <m:r>
                              <w:del w:id="172" w:author="USA" w:date="2021-03-03T01:40:00Z">
                                <w:rPr>
                                  <w:rFonts w:ascii="Cambria Math" w:hAnsi="Cambria Math"/>
                                </w:rPr>
                                <m:t>k</m:t>
                              </w:del>
                            </m:r>
                          </m:sub>
                        </m:sSub>
                      </m:e>
                    </m:acc>
                    <m:r>
                      <w:del w:id="173" w:author="USA" w:date="2021-03-03T01:40:00Z">
                        <w:rPr>
                          <w:rFonts w:ascii="Cambria Math" w:hAnsi="Cambria Math"/>
                        </w:rPr>
                        <m:t>T</m:t>
                      </w:del>
                    </m:r>
                  </m:e>
                </m:d>
              </m:e>
            </m:func>
          </m:num>
          <m:den>
            <m:r>
              <w:del w:id="174" w:author="USA" w:date="2021-03-03T01:40:00Z">
                <w:rPr>
                  <w:rFonts w:ascii="Cambria Math" w:hAnsi="Cambria Math"/>
                </w:rPr>
                <m:t>π</m:t>
              </w:del>
            </m:r>
            <m:acc>
              <m:accPr>
                <m:chr m:val="̃"/>
                <m:ctrlPr>
                  <w:del w:id="175" w:author="USA" w:date="2021-03-03T01:40:00Z">
                    <w:rPr>
                      <w:rFonts w:ascii="Cambria Math" w:hAnsi="Cambria Math"/>
                    </w:rPr>
                  </w:del>
                </m:ctrlPr>
              </m:accPr>
              <m:e>
                <m:sSub>
                  <m:sSubPr>
                    <m:ctrlPr>
                      <w:del w:id="176" w:author="USA" w:date="2021-03-03T01:40:00Z">
                        <w:rPr>
                          <w:rFonts w:ascii="Cambria Math" w:hAnsi="Cambria Math"/>
                        </w:rPr>
                      </w:del>
                    </m:ctrlPr>
                  </m:sSubPr>
                  <m:e>
                    <m:r>
                      <w:del w:id="177" w:author="USA" w:date="2021-03-03T01:40:00Z">
                        <w:rPr>
                          <w:rFonts w:ascii="Cambria Math" w:hAnsi="Cambria Math"/>
                        </w:rPr>
                        <m:t>f</m:t>
                      </w:del>
                    </m:r>
                  </m:e>
                  <m:sub>
                    <m:r>
                      <w:del w:id="178" w:author="USA" w:date="2021-03-03T01:40:00Z">
                        <w:rPr>
                          <w:rFonts w:ascii="Cambria Math" w:hAnsi="Cambria Math"/>
                        </w:rPr>
                        <m:t>k</m:t>
                      </w:del>
                    </m:r>
                  </m:sub>
                </m:sSub>
              </m:e>
            </m:acc>
            <m:r>
              <w:del w:id="179" w:author="USA" w:date="2021-03-03T01:40:00Z">
                <w:rPr>
                  <w:rFonts w:ascii="Cambria Math" w:hAnsi="Cambria Math"/>
                </w:rPr>
                <m:t>T</m:t>
              </w:del>
            </m:r>
          </m:den>
        </m:f>
        <m:rad>
          <m:radPr>
            <m:degHide m:val="1"/>
            <m:ctrlPr>
              <w:del w:id="180" w:author="USA" w:date="2021-03-03T01:40:00Z">
                <w:rPr>
                  <w:rFonts w:ascii="Cambria Math" w:hAnsi="Cambria Math"/>
                </w:rPr>
              </w:del>
            </m:ctrlPr>
          </m:radPr>
          <m:deg/>
          <m:e>
            <m:f>
              <m:fPr>
                <m:ctrlPr>
                  <w:del w:id="181" w:author="USA" w:date="2021-03-03T01:40:00Z">
                    <w:rPr>
                      <w:rFonts w:ascii="Cambria Math" w:hAnsi="Cambria Math"/>
                    </w:rPr>
                  </w:del>
                </m:ctrlPr>
              </m:fPr>
              <m:num>
                <m:r>
                  <w:del w:id="182" w:author="USA" w:date="2021-03-03T01:40:00Z">
                    <m:rPr>
                      <m:sty m:val="p"/>
                    </m:rPr>
                    <w:rPr>
                      <w:rFonts w:ascii="Cambria Math" w:hAnsi="Cambria Math"/>
                    </w:rPr>
                    <m:t>2</m:t>
                  </w:del>
                </m:r>
                <m:r>
                  <w:del w:id="183" w:author="USA" w:date="2021-03-03T01:40:00Z">
                    <w:rPr>
                      <w:rFonts w:ascii="Cambria Math" w:hAnsi="Cambria Math"/>
                    </w:rPr>
                    <m:t>S</m:t>
                  </w:del>
                </m:r>
              </m:num>
              <m:den>
                <m:sSub>
                  <m:sSubPr>
                    <m:ctrlPr>
                      <w:del w:id="184" w:author="USA" w:date="2021-03-03T01:40:00Z">
                        <w:rPr>
                          <w:rFonts w:ascii="Cambria Math" w:hAnsi="Cambria Math"/>
                        </w:rPr>
                      </w:del>
                    </m:ctrlPr>
                  </m:sSubPr>
                  <m:e>
                    <m:r>
                      <w:del w:id="185" w:author="USA" w:date="2021-03-03T01:40:00Z">
                        <w:rPr>
                          <w:rFonts w:ascii="Cambria Math" w:hAnsi="Cambria Math"/>
                        </w:rPr>
                        <m:t>N</m:t>
                      </w:del>
                    </m:r>
                  </m:e>
                  <m:sub>
                    <m:r>
                      <w:del w:id="186" w:author="USA" w:date="2021-03-03T01:40:00Z">
                        <m:rPr>
                          <m:sty m:val="p"/>
                        </m:rPr>
                        <w:rPr>
                          <w:rFonts w:ascii="Cambria Math" w:hAnsi="Cambria Math"/>
                        </w:rPr>
                        <m:t>0</m:t>
                      </w:del>
                    </m:r>
                  </m:sub>
                </m:sSub>
              </m:den>
            </m:f>
            <m:r>
              <w:del w:id="187" w:author="USA" w:date="2021-03-03T01:40:00Z">
                <w:rPr>
                  <w:rFonts w:ascii="Cambria Math" w:hAnsi="Cambria Math"/>
                </w:rPr>
                <m:t>T</m:t>
              </w:del>
            </m:r>
          </m:e>
        </m:rad>
        <m:r>
          <w:del w:id="188" w:author="USA" w:date="2021-03-03T01:40:00Z">
            <w:rPr>
              <w:rFonts w:ascii="Cambria Math" w:hAnsi="Cambria Math"/>
            </w:rPr>
            <m:t>R</m:t>
          </w:del>
        </m:r>
        <m:d>
          <m:dPr>
            <m:ctrlPr>
              <w:del w:id="189" w:author="USA" w:date="2021-03-03T01:40:00Z">
                <w:rPr>
                  <w:rFonts w:ascii="Cambria Math" w:hAnsi="Cambria Math"/>
                </w:rPr>
              </w:del>
            </m:ctrlPr>
          </m:dPr>
          <m:e>
            <m:acc>
              <m:accPr>
                <m:chr m:val="̃"/>
                <m:ctrlPr>
                  <w:del w:id="190" w:author="USA" w:date="2021-03-03T01:40:00Z">
                    <w:rPr>
                      <w:rFonts w:ascii="Cambria Math" w:hAnsi="Cambria Math"/>
                    </w:rPr>
                  </w:del>
                </m:ctrlPr>
              </m:accPr>
              <m:e>
                <m:r>
                  <w:del w:id="191" w:author="USA" w:date="2021-03-03T01:40:00Z">
                    <w:rPr>
                      <w:rFonts w:ascii="Cambria Math" w:hAnsi="Cambria Math"/>
                    </w:rPr>
                    <m:t>τ</m:t>
                  </w:del>
                </m:r>
              </m:e>
            </m:acc>
          </m:e>
        </m:d>
        <m:func>
          <m:funcPr>
            <m:ctrlPr>
              <w:del w:id="192" w:author="USA" w:date="2021-03-03T01:40:00Z">
                <w:rPr>
                  <w:rFonts w:ascii="Cambria Math" w:hAnsi="Cambria Math"/>
                </w:rPr>
              </w:del>
            </m:ctrlPr>
          </m:funcPr>
          <m:fName>
            <m:r>
              <w:del w:id="193" w:author="USA" w:date="2021-03-03T01:40:00Z">
                <m:rPr>
                  <m:sty m:val="p"/>
                </m:rPr>
                <w:rPr>
                  <w:rFonts w:ascii="Cambria Math" w:hAnsi="Cambria Math"/>
                </w:rPr>
                <m:t>cos</m:t>
              </w:del>
            </m:r>
          </m:fName>
          <m:e>
            <m:d>
              <m:dPr>
                <m:ctrlPr>
                  <w:del w:id="194" w:author="USA" w:date="2021-03-03T01:40:00Z">
                    <w:rPr>
                      <w:rFonts w:ascii="Cambria Math" w:hAnsi="Cambria Math"/>
                    </w:rPr>
                  </w:del>
                </m:ctrlPr>
              </m:dPr>
              <m:e>
                <m:acc>
                  <m:accPr>
                    <m:chr m:val="̃"/>
                    <m:ctrlPr>
                      <w:del w:id="195" w:author="USA" w:date="2021-03-03T01:40:00Z">
                        <w:rPr>
                          <w:rFonts w:ascii="Cambria Math" w:hAnsi="Cambria Math"/>
                        </w:rPr>
                      </w:del>
                    </m:ctrlPr>
                  </m:accPr>
                  <m:e>
                    <m:r>
                      <w:del w:id="196" w:author="USA" w:date="2021-03-03T01:40:00Z">
                        <w:rPr>
                          <w:rFonts w:ascii="Cambria Math" w:hAnsi="Cambria Math"/>
                        </w:rPr>
                        <m:t>ϕ</m:t>
                      </w:del>
                    </m:r>
                  </m:e>
                </m:acc>
              </m:e>
            </m:d>
          </m:e>
        </m:func>
        <m:r>
          <w:del w:id="197" w:author="USA" w:date="2021-03-03T01:40:00Z">
            <m:rPr>
              <m:sty m:val="p"/>
            </m:rPr>
            <w:rPr>
              <w:rFonts w:ascii="Cambria Math" w:hAnsi="Cambria Math"/>
            </w:rPr>
            <m:t>+</m:t>
          </w:del>
        </m:r>
        <m:sSub>
          <m:sSubPr>
            <m:ctrlPr>
              <w:del w:id="198" w:author="USA" w:date="2021-03-03T01:40:00Z">
                <w:rPr>
                  <w:rFonts w:ascii="Cambria Math" w:hAnsi="Cambria Math"/>
                </w:rPr>
              </w:del>
            </m:ctrlPr>
          </m:sSubPr>
          <m:e>
            <m:r>
              <w:del w:id="199" w:author="USA" w:date="2021-03-03T01:40:00Z">
                <w:rPr>
                  <w:rFonts w:ascii="Cambria Math" w:hAnsi="Cambria Math"/>
                </w:rPr>
                <m:t>n</m:t>
              </w:del>
            </m:r>
          </m:e>
          <m:sub>
            <m:r>
              <w:del w:id="200" w:author="USA" w:date="2021-03-03T01:40:00Z">
                <w:rPr>
                  <w:rFonts w:ascii="Cambria Math" w:hAnsi="Cambria Math"/>
                </w:rPr>
                <m:t>Ik</m:t>
              </w:del>
            </m:r>
          </m:sub>
        </m:sSub>
      </m:oMath>
    </w:p>
    <w:p w14:paraId="371F745C" w14:textId="6223307C" w:rsidR="00AB1215" w:rsidRPr="00A55B85" w:rsidDel="00C74B64" w:rsidRDefault="00AB1215" w:rsidP="00AB1215">
      <w:pPr>
        <w:pStyle w:val="Equation"/>
        <w:rPr>
          <w:del w:id="201" w:author="USA" w:date="2021-03-02T20:19:00Z"/>
          <w:rFonts w:eastAsia="SimSun"/>
        </w:rPr>
      </w:pPr>
      <w:del w:id="202" w:author="USA" w:date="2021-03-02T20:19:00Z">
        <w:r w:rsidRPr="00A55B85" w:rsidDel="00C74B64">
          <w:rPr>
            <w:rFonts w:eastAsia="SimSun"/>
          </w:rPr>
          <w:tab/>
        </w:r>
        <w:r w:rsidRPr="00A55B85" w:rsidDel="00C74B64">
          <w:rPr>
            <w:rFonts w:eastAsia="SimSun"/>
          </w:rPr>
          <w:tab/>
        </w:r>
      </w:del>
      <m:oMath>
        <m:sSub>
          <m:sSubPr>
            <m:ctrlPr>
              <w:del w:id="203" w:author="USA" w:date="2021-03-02T20:19:00Z">
                <w:rPr>
                  <w:rFonts w:ascii="Cambria Math" w:hAnsi="Cambria Math"/>
                </w:rPr>
              </w:del>
            </m:ctrlPr>
          </m:sSubPr>
          <m:e>
            <m:r>
              <w:del w:id="204" w:author="USA" w:date="2021-03-02T20:19:00Z">
                <w:rPr>
                  <w:rFonts w:ascii="Cambria Math" w:hAnsi="Cambria Math"/>
                </w:rPr>
                <m:t>Q</m:t>
              </w:del>
            </m:r>
          </m:e>
          <m:sub>
            <m:r>
              <w:del w:id="205" w:author="USA" w:date="2021-03-02T20:19:00Z">
                <w:rPr>
                  <w:rFonts w:ascii="Cambria Math" w:hAnsi="Cambria Math"/>
                </w:rPr>
                <m:t>k</m:t>
              </w:del>
            </m:r>
          </m:sub>
        </m:sSub>
        <m:r>
          <w:del w:id="206" w:author="USA" w:date="2021-03-02T20:19:00Z">
            <m:rPr>
              <m:sty m:val="p"/>
            </m:rPr>
            <w:rPr>
              <w:rFonts w:ascii="Cambria Math" w:hAnsi="Cambria Math"/>
            </w:rPr>
            <m:t>=</m:t>
          </w:del>
        </m:r>
        <m:f>
          <m:fPr>
            <m:ctrlPr>
              <w:del w:id="207" w:author="USA" w:date="2021-03-02T20:19:00Z">
                <w:rPr>
                  <w:rFonts w:ascii="Cambria Math" w:hAnsi="Cambria Math"/>
                </w:rPr>
              </w:del>
            </m:ctrlPr>
          </m:fPr>
          <m:num>
            <m:func>
              <m:funcPr>
                <m:ctrlPr>
                  <w:del w:id="208" w:author="USA" w:date="2021-03-02T20:19:00Z">
                    <w:rPr>
                      <w:rFonts w:ascii="Cambria Math" w:hAnsi="Cambria Math"/>
                    </w:rPr>
                  </w:del>
                </m:ctrlPr>
              </m:funcPr>
              <m:fName>
                <m:r>
                  <w:del w:id="209" w:author="USA" w:date="2021-03-02T20:19:00Z">
                    <m:rPr>
                      <m:sty m:val="p"/>
                    </m:rPr>
                    <w:rPr>
                      <w:rFonts w:ascii="Cambria Math" w:hAnsi="Cambria Math"/>
                    </w:rPr>
                    <m:t>sin</m:t>
                  </w:del>
                </m:r>
              </m:fName>
              <m:e>
                <m:d>
                  <m:dPr>
                    <m:ctrlPr>
                      <w:del w:id="210" w:author="USA" w:date="2021-03-02T20:19:00Z">
                        <w:rPr>
                          <w:rFonts w:ascii="Cambria Math" w:hAnsi="Cambria Math"/>
                        </w:rPr>
                      </w:del>
                    </m:ctrlPr>
                  </m:dPr>
                  <m:e>
                    <m:r>
                      <w:del w:id="211" w:author="USA" w:date="2021-03-02T20:19:00Z">
                        <w:rPr>
                          <w:rFonts w:ascii="Cambria Math" w:hAnsi="Cambria Math"/>
                        </w:rPr>
                        <m:t>π</m:t>
                      </w:del>
                    </m:r>
                    <m:acc>
                      <m:accPr>
                        <m:chr m:val="̃"/>
                        <m:ctrlPr>
                          <w:del w:id="212" w:author="USA" w:date="2021-03-02T20:19:00Z">
                            <w:rPr>
                              <w:rFonts w:ascii="Cambria Math" w:hAnsi="Cambria Math"/>
                            </w:rPr>
                          </w:del>
                        </m:ctrlPr>
                      </m:accPr>
                      <m:e>
                        <m:sSub>
                          <m:sSubPr>
                            <m:ctrlPr>
                              <w:del w:id="213" w:author="USA" w:date="2021-03-02T20:19:00Z">
                                <w:rPr>
                                  <w:rFonts w:ascii="Cambria Math" w:hAnsi="Cambria Math"/>
                                </w:rPr>
                              </w:del>
                            </m:ctrlPr>
                          </m:sSubPr>
                          <m:e>
                            <m:r>
                              <w:del w:id="214" w:author="USA" w:date="2021-03-02T20:19:00Z">
                                <w:rPr>
                                  <w:rFonts w:ascii="Cambria Math" w:hAnsi="Cambria Math"/>
                                </w:rPr>
                                <m:t>f</m:t>
                              </w:del>
                            </m:r>
                          </m:e>
                          <m:sub>
                            <m:r>
                              <w:del w:id="215" w:author="USA" w:date="2021-03-02T20:19:00Z">
                                <w:rPr>
                                  <w:rFonts w:ascii="Cambria Math" w:hAnsi="Cambria Math"/>
                                </w:rPr>
                                <m:t>k</m:t>
                              </w:del>
                            </m:r>
                          </m:sub>
                        </m:sSub>
                      </m:e>
                    </m:acc>
                    <m:r>
                      <w:del w:id="216" w:author="USA" w:date="2021-03-02T20:19:00Z">
                        <w:rPr>
                          <w:rFonts w:ascii="Cambria Math" w:hAnsi="Cambria Math"/>
                        </w:rPr>
                        <m:t>T</m:t>
                      </w:del>
                    </m:r>
                  </m:e>
                </m:d>
              </m:e>
            </m:func>
          </m:num>
          <m:den>
            <m:r>
              <w:del w:id="217" w:author="USA" w:date="2021-03-02T20:19:00Z">
                <w:rPr>
                  <w:rFonts w:ascii="Cambria Math" w:hAnsi="Cambria Math"/>
                </w:rPr>
                <m:t>π</m:t>
              </w:del>
            </m:r>
            <m:acc>
              <m:accPr>
                <m:chr m:val="̃"/>
                <m:ctrlPr>
                  <w:del w:id="218" w:author="USA" w:date="2021-03-02T20:19:00Z">
                    <w:rPr>
                      <w:rFonts w:ascii="Cambria Math" w:hAnsi="Cambria Math"/>
                    </w:rPr>
                  </w:del>
                </m:ctrlPr>
              </m:accPr>
              <m:e>
                <m:sSub>
                  <m:sSubPr>
                    <m:ctrlPr>
                      <w:del w:id="219" w:author="USA" w:date="2021-03-02T20:19:00Z">
                        <w:rPr>
                          <w:rFonts w:ascii="Cambria Math" w:hAnsi="Cambria Math"/>
                        </w:rPr>
                      </w:del>
                    </m:ctrlPr>
                  </m:sSubPr>
                  <m:e>
                    <m:r>
                      <w:del w:id="220" w:author="USA" w:date="2021-03-02T20:19:00Z">
                        <w:rPr>
                          <w:rFonts w:ascii="Cambria Math" w:hAnsi="Cambria Math"/>
                        </w:rPr>
                        <m:t>f</m:t>
                      </w:del>
                    </m:r>
                  </m:e>
                  <m:sub>
                    <m:r>
                      <w:del w:id="221" w:author="USA" w:date="2021-03-02T20:19:00Z">
                        <w:rPr>
                          <w:rFonts w:ascii="Cambria Math" w:hAnsi="Cambria Math"/>
                        </w:rPr>
                        <m:t>k</m:t>
                      </w:del>
                    </m:r>
                  </m:sub>
                </m:sSub>
              </m:e>
            </m:acc>
            <m:r>
              <w:del w:id="222" w:author="USA" w:date="2021-03-02T20:19:00Z">
                <w:rPr>
                  <w:rFonts w:ascii="Cambria Math" w:hAnsi="Cambria Math"/>
                </w:rPr>
                <m:t>T</m:t>
              </w:del>
            </m:r>
          </m:den>
        </m:f>
        <m:rad>
          <m:radPr>
            <m:degHide m:val="1"/>
            <m:ctrlPr>
              <w:del w:id="223" w:author="USA" w:date="2021-03-02T20:19:00Z">
                <w:rPr>
                  <w:rFonts w:ascii="Cambria Math" w:hAnsi="Cambria Math"/>
                </w:rPr>
              </w:del>
            </m:ctrlPr>
          </m:radPr>
          <m:deg/>
          <m:e>
            <m:f>
              <m:fPr>
                <m:ctrlPr>
                  <w:del w:id="224" w:author="USA" w:date="2021-03-02T20:19:00Z">
                    <w:rPr>
                      <w:rFonts w:ascii="Cambria Math" w:hAnsi="Cambria Math"/>
                    </w:rPr>
                  </w:del>
                </m:ctrlPr>
              </m:fPr>
              <m:num>
                <m:r>
                  <w:del w:id="225" w:author="USA" w:date="2021-03-02T20:19:00Z">
                    <m:rPr>
                      <m:sty m:val="p"/>
                    </m:rPr>
                    <w:rPr>
                      <w:rFonts w:ascii="Cambria Math" w:hAnsi="Cambria Math"/>
                    </w:rPr>
                    <m:t>2</m:t>
                  </w:del>
                </m:r>
                <m:r>
                  <w:del w:id="226" w:author="USA" w:date="2021-03-02T20:19:00Z">
                    <w:rPr>
                      <w:rFonts w:ascii="Cambria Math" w:hAnsi="Cambria Math"/>
                    </w:rPr>
                    <m:t>S</m:t>
                  </w:del>
                </m:r>
              </m:num>
              <m:den>
                <m:sSub>
                  <m:sSubPr>
                    <m:ctrlPr>
                      <w:del w:id="227" w:author="USA" w:date="2021-03-02T20:19:00Z">
                        <w:rPr>
                          <w:rFonts w:ascii="Cambria Math" w:hAnsi="Cambria Math"/>
                        </w:rPr>
                      </w:del>
                    </m:ctrlPr>
                  </m:sSubPr>
                  <m:e>
                    <m:r>
                      <w:del w:id="228" w:author="USA" w:date="2021-03-02T20:19:00Z">
                        <w:rPr>
                          <w:rFonts w:ascii="Cambria Math" w:hAnsi="Cambria Math"/>
                        </w:rPr>
                        <m:t>N</m:t>
                      </w:del>
                    </m:r>
                  </m:e>
                  <m:sub>
                    <m:r>
                      <w:del w:id="229" w:author="USA" w:date="2021-03-02T20:19:00Z">
                        <m:rPr>
                          <m:sty m:val="p"/>
                        </m:rPr>
                        <w:rPr>
                          <w:rFonts w:ascii="Cambria Math" w:hAnsi="Cambria Math"/>
                        </w:rPr>
                        <m:t>0</m:t>
                      </w:del>
                    </m:r>
                  </m:sub>
                </m:sSub>
              </m:den>
            </m:f>
            <m:r>
              <w:del w:id="230" w:author="USA" w:date="2021-03-02T20:19:00Z">
                <w:rPr>
                  <w:rFonts w:ascii="Cambria Math" w:hAnsi="Cambria Math"/>
                </w:rPr>
                <m:t>T</m:t>
              </w:del>
            </m:r>
          </m:e>
        </m:rad>
        <m:r>
          <w:del w:id="231" w:author="USA" w:date="2021-03-02T20:19:00Z">
            <w:rPr>
              <w:rFonts w:ascii="Cambria Math" w:hAnsi="Cambria Math"/>
            </w:rPr>
            <m:t>R</m:t>
          </w:del>
        </m:r>
        <m:d>
          <m:dPr>
            <m:ctrlPr>
              <w:del w:id="232" w:author="USA" w:date="2021-03-02T20:19:00Z">
                <w:rPr>
                  <w:rFonts w:ascii="Cambria Math" w:hAnsi="Cambria Math"/>
                </w:rPr>
              </w:del>
            </m:ctrlPr>
          </m:dPr>
          <m:e>
            <m:acc>
              <m:accPr>
                <m:chr m:val="̃"/>
                <m:ctrlPr>
                  <w:del w:id="233" w:author="USA" w:date="2021-03-02T20:19:00Z">
                    <w:rPr>
                      <w:rFonts w:ascii="Cambria Math" w:hAnsi="Cambria Math"/>
                    </w:rPr>
                  </w:del>
                </m:ctrlPr>
              </m:accPr>
              <m:e>
                <m:r>
                  <w:del w:id="234" w:author="USA" w:date="2021-03-02T20:19:00Z">
                    <w:rPr>
                      <w:rFonts w:ascii="Cambria Math" w:hAnsi="Cambria Math"/>
                    </w:rPr>
                    <m:t>τ</m:t>
                  </w:del>
                </m:r>
              </m:e>
            </m:acc>
          </m:e>
        </m:d>
        <m:func>
          <m:funcPr>
            <m:ctrlPr>
              <w:del w:id="235" w:author="USA" w:date="2021-03-02T20:19:00Z">
                <w:rPr>
                  <w:rFonts w:ascii="Cambria Math" w:hAnsi="Cambria Math"/>
                </w:rPr>
              </w:del>
            </m:ctrlPr>
          </m:funcPr>
          <m:fName>
            <m:r>
              <w:del w:id="236" w:author="USA" w:date="2021-03-02T20:19:00Z">
                <m:rPr>
                  <m:sty m:val="p"/>
                </m:rPr>
                <w:rPr>
                  <w:rFonts w:ascii="Cambria Math" w:hAnsi="Cambria Math"/>
                </w:rPr>
                <m:t>sin</m:t>
              </w:del>
            </m:r>
          </m:fName>
          <m:e>
            <m:d>
              <m:dPr>
                <m:ctrlPr>
                  <w:del w:id="237" w:author="USA" w:date="2021-03-02T20:19:00Z">
                    <w:rPr>
                      <w:rFonts w:ascii="Cambria Math" w:hAnsi="Cambria Math"/>
                    </w:rPr>
                  </w:del>
                </m:ctrlPr>
              </m:dPr>
              <m:e>
                <m:acc>
                  <m:accPr>
                    <m:chr m:val="̃"/>
                    <m:ctrlPr>
                      <w:del w:id="238" w:author="USA" w:date="2021-03-02T20:19:00Z">
                        <w:rPr>
                          <w:rFonts w:ascii="Cambria Math" w:hAnsi="Cambria Math"/>
                        </w:rPr>
                      </w:del>
                    </m:ctrlPr>
                  </m:accPr>
                  <m:e>
                    <m:r>
                      <w:del w:id="239" w:author="USA" w:date="2021-03-02T20:19:00Z">
                        <w:rPr>
                          <w:rFonts w:ascii="Cambria Math" w:hAnsi="Cambria Math"/>
                        </w:rPr>
                        <m:t>ϕ</m:t>
                      </w:del>
                    </m:r>
                  </m:e>
                </m:acc>
              </m:e>
            </m:d>
          </m:e>
        </m:func>
        <m:r>
          <w:del w:id="240" w:author="USA" w:date="2021-03-02T20:19:00Z">
            <m:rPr>
              <m:sty m:val="p"/>
            </m:rPr>
            <w:rPr>
              <w:rFonts w:ascii="Cambria Math" w:hAnsi="Cambria Math"/>
            </w:rPr>
            <m:t>+</m:t>
          </w:del>
        </m:r>
        <m:sSub>
          <m:sSubPr>
            <m:ctrlPr>
              <w:del w:id="241" w:author="USA" w:date="2021-03-02T20:19:00Z">
                <w:rPr>
                  <w:rFonts w:ascii="Cambria Math" w:hAnsi="Cambria Math"/>
                </w:rPr>
              </w:del>
            </m:ctrlPr>
          </m:sSubPr>
          <m:e>
            <m:r>
              <w:del w:id="242" w:author="USA" w:date="2021-03-02T20:19:00Z">
                <w:rPr>
                  <w:rFonts w:ascii="Cambria Math" w:hAnsi="Cambria Math"/>
                </w:rPr>
                <m:t>n</m:t>
              </w:del>
            </m:r>
          </m:e>
          <m:sub>
            <m:r>
              <w:del w:id="243" w:author="USA" w:date="2021-03-02T20:19:00Z">
                <w:rPr>
                  <w:rFonts w:ascii="Cambria Math" w:hAnsi="Cambria Math"/>
                </w:rPr>
                <m:t>Qk</m:t>
              </w:del>
            </m:r>
          </m:sub>
        </m:sSub>
      </m:oMath>
    </w:p>
    <w:p w14:paraId="4CBFAD1C" w14:textId="34743322" w:rsidR="00AB1215" w:rsidDel="00C74B64" w:rsidRDefault="00AB1215" w:rsidP="00AB1215">
      <w:pPr>
        <w:pStyle w:val="Equation"/>
        <w:rPr>
          <w:del w:id="244" w:author="USA" w:date="2021-03-02T20:19:00Z"/>
          <w:i/>
        </w:rPr>
      </w:pPr>
      <w:del w:id="245" w:author="USA" w:date="2021-03-02T20:19: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 xml:space="preserve">it is not possible to derive these expression if I and Q signals from Figure A1-11, without a model of </w:delText>
        </w:r>
      </w:del>
      <m:oMath>
        <m:sSub>
          <m:sSubPr>
            <m:ctrlPr>
              <w:del w:id="246" w:author="USA" w:date="2021-03-02T20:19:00Z">
                <w:rPr>
                  <w:rFonts w:ascii="Cambria Math" w:hAnsi="Cambria Math"/>
                  <w:i/>
                </w:rPr>
              </w:del>
            </m:ctrlPr>
          </m:sSubPr>
          <m:e>
            <m:r>
              <w:del w:id="247" w:author="USA" w:date="2021-03-02T20:19:00Z">
                <w:rPr>
                  <w:rFonts w:ascii="Cambria Math" w:hAnsi="Cambria Math"/>
                  <w:highlight w:val="yellow"/>
                </w:rPr>
                <m:t>s</m:t>
              </w:del>
            </m:r>
            <m:ctrlPr>
              <w:del w:id="248" w:author="USA" w:date="2021-03-02T20:19:00Z">
                <w:rPr>
                  <w:rFonts w:ascii="Cambria Math" w:hAnsi="Cambria Math"/>
                  <w:i/>
                  <w:highlight w:val="yellow"/>
                </w:rPr>
              </w:del>
            </m:ctrlPr>
          </m:e>
          <m:sub>
            <m:r>
              <w:del w:id="249" w:author="USA" w:date="2021-03-02T20:19:00Z">
                <w:rPr>
                  <w:rFonts w:ascii="Cambria Math" w:hAnsi="Cambria Math"/>
                  <w:highlight w:val="yellow"/>
                </w:rPr>
                <m:t>IF</m:t>
              </w:del>
            </m:r>
          </m:sub>
        </m:sSub>
        <m:d>
          <m:dPr>
            <m:ctrlPr>
              <w:del w:id="250" w:author="USA" w:date="2021-03-02T20:19:00Z">
                <w:rPr>
                  <w:rFonts w:ascii="Cambria Math" w:hAnsi="Cambria Math"/>
                  <w:i/>
                </w:rPr>
              </w:del>
            </m:ctrlPr>
          </m:dPr>
          <m:e>
            <m:r>
              <w:del w:id="251" w:author="USA" w:date="2021-03-02T20:19:00Z">
                <w:rPr>
                  <w:rFonts w:ascii="Cambria Math" w:hAnsi="Cambria Math"/>
                </w:rPr>
                <m:t>t</m:t>
              </w:del>
            </m:r>
          </m:e>
        </m:d>
      </m:oMath>
      <w:del w:id="252" w:author="USA" w:date="2021-03-02T20:19:00Z">
        <w:r w:rsidRPr="0012666B" w:rsidDel="00C74B64">
          <w:rPr>
            <w:i/>
            <w:highlight w:val="yellow"/>
          </w:rPr>
          <w:delText>.]</w:delText>
        </w:r>
      </w:del>
    </w:p>
    <w:p w14:paraId="7060F425" w14:textId="26492C35" w:rsidR="00AB1215" w:rsidRPr="000C1186" w:rsidDel="00C74B64" w:rsidRDefault="00AB1215" w:rsidP="00AB1215">
      <w:pPr>
        <w:rPr>
          <w:del w:id="253" w:author="USA" w:date="2021-03-02T20:19:00Z"/>
          <w:i/>
        </w:rPr>
      </w:pPr>
      <w:del w:id="254" w:author="USA" w:date="2021-03-02T20:19: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Phase noise on LO</w:delText>
        </w:r>
        <w:r w:rsidRPr="00996831" w:rsidDel="00C74B64">
          <w:rPr>
            <w:highlight w:val="yellow"/>
          </w:rPr>
          <w:delText xml:space="preserve"> </w:delText>
        </w:r>
        <w:r w:rsidRPr="00996831" w:rsidDel="00C74B64">
          <w:rPr>
            <w:i/>
            <w:highlight w:val="yellow"/>
            <w:lang w:val="en-US"/>
          </w:rPr>
          <w:delText xml:space="preserve">seems not taken into account (or should be clarified)  in the output signal and can be a limiting factor to the radar performance…  </w:delText>
        </w:r>
        <w:r w:rsidRPr="00996831" w:rsidDel="00C74B64">
          <w:rPr>
            <w:i/>
            <w:highlight w:val="yellow"/>
          </w:rPr>
          <w:delText>Similar model to Tx modulation noise should be added</w:delText>
        </w:r>
        <w:r w:rsidRPr="000C1186" w:rsidDel="00C74B64">
          <w:rPr>
            <w:i/>
            <w:highlight w:val="yellow"/>
          </w:rPr>
          <w:delText xml:space="preserve"> ]</w:delText>
        </w:r>
      </w:del>
    </w:p>
    <w:p w14:paraId="52831BA3" w14:textId="06D0467E" w:rsidR="00AB1215" w:rsidRPr="00A55B85" w:rsidDel="00C74B64" w:rsidRDefault="00AB1215" w:rsidP="00AB1215">
      <w:pPr>
        <w:rPr>
          <w:del w:id="255" w:author="USA" w:date="2021-03-02T20:19:00Z"/>
        </w:rPr>
      </w:pPr>
      <w:del w:id="256" w:author="USA" w:date="2021-03-02T20:19:00Z">
        <w:r w:rsidRPr="00A55B85" w:rsidDel="00C74B64">
          <w:delText xml:space="preserve">where </w:delText>
        </w:r>
        <w:r w:rsidRPr="00A55B85" w:rsidDel="00C74B64">
          <w:rPr>
            <w:i/>
            <w:iCs/>
          </w:rPr>
          <w:delText>T</w:delText>
        </w:r>
        <w:r w:rsidRPr="00A55B85" w:rsidDel="00C74B64">
          <w:delText xml:space="preserve"> is the pulse width (seconds), </w:delText>
        </w:r>
        <w:r w:rsidRPr="00A55B85" w:rsidDel="00C74B64">
          <w:rPr>
            <w:i/>
            <w:iCs/>
          </w:rPr>
          <w:delText>N</w:delText>
        </w:r>
        <w:r w:rsidRPr="00A55B85" w:rsidDel="00C74B64">
          <w:rPr>
            <w:vertAlign w:val="subscript"/>
          </w:rPr>
          <w:delText>0</w:delText>
        </w:r>
        <w:r w:rsidRPr="00A55B85" w:rsidDel="00C74B64">
          <w:delText xml:space="preserve"> is the one-sided noise power density (Watts/Hz), </w:delText>
        </w:r>
      </w:del>
      <m:oMath>
        <m:acc>
          <m:accPr>
            <m:chr m:val="̃"/>
            <m:ctrlPr>
              <w:del w:id="257" w:author="USA" w:date="2021-03-02T20:19:00Z">
                <w:rPr>
                  <w:rFonts w:ascii="Cambria Math" w:hAnsi="Cambria Math"/>
                  <w:iCs/>
                </w:rPr>
              </w:del>
            </m:ctrlPr>
          </m:accPr>
          <m:e>
            <m:r>
              <w:del w:id="258" w:author="USA" w:date="2021-03-02T20:19:00Z">
                <m:rPr>
                  <m:sty m:val="p"/>
                </m:rPr>
                <w:rPr>
                  <w:rFonts w:ascii="Cambria Math" w:hAnsi="Cambria Math"/>
                </w:rPr>
                <m:t>τ</m:t>
              </w:del>
            </m:r>
          </m:e>
        </m:acc>
      </m:oMath>
      <w:del w:id="259" w:author="USA" w:date="2021-03-02T20:19:00Z">
        <w:r w:rsidRPr="00A55B85" w:rsidDel="00C74B64">
          <w:delText xml:space="preserve"> is the error between the true received pulse phase and the receiver’s estimate pulse phase, </w:delText>
        </w:r>
      </w:del>
      <m:oMath>
        <m:acc>
          <m:accPr>
            <m:chr m:val="̃"/>
            <m:ctrlPr>
              <w:del w:id="260" w:author="USA" w:date="2021-03-02T20:19:00Z">
                <w:rPr>
                  <w:rFonts w:ascii="Cambria Math" w:hAnsi="Cambria Math"/>
                  <w:i/>
                </w:rPr>
              </w:del>
            </m:ctrlPr>
          </m:accPr>
          <m:e>
            <m:r>
              <w:del w:id="261" w:author="USA" w:date="2021-03-02T20:19:00Z">
                <w:rPr>
                  <w:rFonts w:ascii="Cambria Math" w:hAnsi="Cambria Math"/>
                </w:rPr>
                <m:t>f</m:t>
              </w:del>
            </m:r>
          </m:e>
        </m:acc>
      </m:oMath>
      <w:del w:id="262" w:author="USA" w:date="2021-03-02T20:19:00Z">
        <w:r w:rsidRPr="00A55B85" w:rsidDel="00C74B64">
          <w:delText xml:space="preserve"> is the frequency error (Hz), </w:delText>
        </w:r>
      </w:del>
      <m:oMath>
        <m:acc>
          <m:accPr>
            <m:chr m:val="̃"/>
            <m:ctrlPr>
              <w:del w:id="263" w:author="USA" w:date="2021-03-02T20:19:00Z">
                <w:rPr>
                  <w:rFonts w:ascii="Cambria Math" w:hAnsi="Cambria Math"/>
                  <w:i/>
                </w:rPr>
              </w:del>
            </m:ctrlPr>
          </m:accPr>
          <m:e>
            <m:r>
              <w:del w:id="264" w:author="USA" w:date="2021-03-02T20:19:00Z">
                <m:rPr>
                  <m:sty m:val="p"/>
                </m:rPr>
                <w:rPr>
                  <w:rFonts w:ascii="Cambria Math" w:hAnsi="Cambria Math"/>
                </w:rPr>
                <m:t>ϕ</m:t>
              </w:del>
            </m:r>
          </m:e>
        </m:acc>
      </m:oMath>
      <w:del w:id="265" w:author="USA" w:date="2021-03-02T20:19:00Z">
        <w:r w:rsidRPr="00A55B85" w:rsidDel="00C74B64">
          <w:delText xml:space="preserve"> is the carrier phase error, </w:delText>
        </w:r>
      </w:del>
      <m:oMath>
        <m:r>
          <w:del w:id="266" w:author="USA" w:date="2021-03-02T20:19:00Z">
            <w:rPr>
              <w:rFonts w:ascii="Cambria Math" w:hAnsi="Cambria Math"/>
            </w:rPr>
            <m:t>R(</m:t>
          </w:del>
        </m:r>
        <m:acc>
          <m:accPr>
            <m:chr m:val="̃"/>
            <m:ctrlPr>
              <w:del w:id="267" w:author="USA" w:date="2021-03-02T20:19:00Z">
                <w:rPr>
                  <w:rFonts w:ascii="Cambria Math" w:hAnsi="Cambria Math"/>
                  <w:iCs/>
                </w:rPr>
              </w:del>
            </m:ctrlPr>
          </m:accPr>
          <m:e>
            <m:r>
              <w:del w:id="268" w:author="USA" w:date="2021-03-02T20:19:00Z">
                <m:rPr>
                  <m:sty m:val="p"/>
                </m:rPr>
                <w:rPr>
                  <w:rFonts w:ascii="Cambria Math" w:hAnsi="Cambria Math"/>
                </w:rPr>
                <m:t>τ</m:t>
              </w:del>
            </m:r>
          </m:e>
        </m:acc>
        <m:r>
          <w:del w:id="269" w:author="USA" w:date="2021-03-02T20:19:00Z">
            <w:rPr>
              <w:rFonts w:ascii="Cambria Math" w:hAnsi="Cambria Math"/>
            </w:rPr>
            <m:t>)</m:t>
          </w:del>
        </m:r>
      </m:oMath>
      <w:del w:id="270" w:author="USA" w:date="2021-03-02T20:19:00Z">
        <w:r w:rsidRPr="00A55B85" w:rsidDel="00C74B64">
          <w:delText xml:space="preserve"> is the ideal auto-correlation function of the waveform and the last term of each output is the noise of unit variance. </w:delText>
        </w:r>
      </w:del>
    </w:p>
    <w:p w14:paraId="0AC82126" w14:textId="77777777" w:rsidR="00AB1215" w:rsidRPr="00A55B85" w:rsidRDefault="00AB1215" w:rsidP="00AB1215">
      <w:r w:rsidRPr="00A55B85">
        <w:t xml:space="preserve">Let </w:t>
      </w:r>
      <w:proofErr w:type="spellStart"/>
      <w:r w:rsidRPr="00A55B85">
        <w:rPr>
          <w:i/>
          <w:iCs/>
        </w:rPr>
        <w:t>x</w:t>
      </w:r>
      <w:r w:rsidRPr="00A55B85">
        <w:rPr>
          <w:i/>
          <w:iCs/>
          <w:vertAlign w:val="subscript"/>
        </w:rPr>
        <w:t>k</w:t>
      </w:r>
      <w:proofErr w:type="spellEnd"/>
      <w:r w:rsidRPr="00A55B85">
        <w:t xml:space="preserve"> = </w:t>
      </w:r>
      <w:proofErr w:type="spellStart"/>
      <w:r w:rsidRPr="00A55B85">
        <w:rPr>
          <w:i/>
          <w:iCs/>
        </w:rPr>
        <w:t>I</w:t>
      </w:r>
      <w:r w:rsidRPr="00A55B85">
        <w:rPr>
          <w:vertAlign w:val="subscript"/>
        </w:rPr>
        <w:t>k</w:t>
      </w:r>
      <w:proofErr w:type="spellEnd"/>
      <w:r w:rsidRPr="00A55B85">
        <w:t xml:space="preserve"> + </w:t>
      </w:r>
      <w:proofErr w:type="spellStart"/>
      <w:r w:rsidRPr="00A55B85">
        <w:rPr>
          <w:i/>
          <w:iCs/>
        </w:rPr>
        <w:t>jQ</w:t>
      </w:r>
      <w:r w:rsidRPr="00A55B85">
        <w:rPr>
          <w:i/>
          <w:iCs/>
          <w:vertAlign w:val="subscript"/>
        </w:rPr>
        <w:t>k</w:t>
      </w:r>
      <w:proofErr w:type="spellEnd"/>
      <w:r w:rsidRPr="00A55B85">
        <w:t xml:space="preserve">, the received complex samples, be the inputs to the pulse compression block and </w:t>
      </w:r>
      <w:proofErr w:type="spellStart"/>
      <w:r w:rsidRPr="00A55B85">
        <w:rPr>
          <w:i/>
          <w:iCs/>
        </w:rPr>
        <w:t>y</w:t>
      </w:r>
      <w:r w:rsidRPr="00A55B85">
        <w:rPr>
          <w:i/>
          <w:iCs/>
          <w:vertAlign w:val="subscript"/>
        </w:rPr>
        <w:t>k</w:t>
      </w:r>
      <w:proofErr w:type="spellEnd"/>
      <w:r w:rsidRPr="00A55B85">
        <w:t xml:space="preserve"> be the replica waveform samples, then the correlation of </w:t>
      </w:r>
      <w:proofErr w:type="spellStart"/>
      <w:r w:rsidRPr="00A55B85">
        <w:rPr>
          <w:i/>
          <w:iCs/>
        </w:rPr>
        <w:t>x</w:t>
      </w:r>
      <w:r w:rsidRPr="00A55B85">
        <w:rPr>
          <w:i/>
          <w:iCs/>
          <w:vertAlign w:val="subscript"/>
        </w:rPr>
        <w:t>k</w:t>
      </w:r>
      <w:proofErr w:type="spellEnd"/>
      <w:r w:rsidRPr="00A55B85">
        <w:t xml:space="preserve"> and </w:t>
      </w:r>
      <w:proofErr w:type="spellStart"/>
      <w:r w:rsidRPr="00A55B85">
        <w:rPr>
          <w:i/>
          <w:iCs/>
        </w:rPr>
        <w:t>y</w:t>
      </w:r>
      <w:r w:rsidRPr="00A55B85">
        <w:rPr>
          <w:i/>
          <w:iCs/>
          <w:vertAlign w:val="subscript"/>
        </w:rPr>
        <w:t>k</w:t>
      </w:r>
      <w:proofErr w:type="spellEnd"/>
      <w:r w:rsidRPr="00A55B85">
        <w:t xml:space="preserve"> is given below:</w:t>
      </w:r>
    </w:p>
    <w:p w14:paraId="3AAC559E" w14:textId="77777777" w:rsidR="00AB1215" w:rsidRPr="00A55B85" w:rsidRDefault="00AB1215" w:rsidP="00AB1215">
      <w:pPr>
        <w:pStyle w:val="Equation"/>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oMath>
    </w:p>
    <w:p w14:paraId="005D6BB0" w14:textId="25772E2F" w:rsidR="00AB1215" w:rsidRPr="00A55B85" w:rsidRDefault="00AB1215" w:rsidP="00AB1215">
      <w:r w:rsidRPr="00A55B85">
        <w:t xml:space="preserve">for </w:t>
      </w:r>
      <w:r w:rsidRPr="00A55B85">
        <w:rPr>
          <w:i/>
          <w:iCs/>
        </w:rPr>
        <w:t xml:space="preserve">n </w:t>
      </w:r>
      <w:r w:rsidRPr="00A55B85">
        <w:t xml:space="preserve">= 0, 1, 2, …, </w:t>
      </w:r>
      <w:r w:rsidRPr="00A55B85">
        <w:rPr>
          <w:i/>
          <w:iCs/>
        </w:rPr>
        <w:t>M</w:t>
      </w:r>
      <w:r w:rsidRPr="00A55B85">
        <w:t>-1</w:t>
      </w:r>
      <w:ins w:id="271" w:author="USA" w:date="2021-03-03T02:13:00Z">
        <w:r w:rsidR="00B54D0C">
          <w:t xml:space="preserve">, where </w:t>
        </w:r>
      </w:ins>
      <w:ins w:id="272" w:author="USA" w:date="2021-03-03T02:14:00Z">
        <w:r w:rsidR="00B54D0C">
          <w:t>M is the number of samples covering the entire radar pulse.</w:t>
        </w:r>
      </w:ins>
    </w:p>
    <w:p w14:paraId="1AF8F7E3" w14:textId="4A24C5E0" w:rsidR="00AB1215" w:rsidRPr="005B3306" w:rsidDel="00C74B64" w:rsidRDefault="00AB1215" w:rsidP="00AB1215">
      <w:pPr>
        <w:rPr>
          <w:del w:id="273" w:author="USA" w:date="2021-03-02T20:20:00Z"/>
        </w:rPr>
      </w:pPr>
      <w:del w:id="274" w:author="USA" w:date="2021-03-02T20:20:00Z">
        <w:r w:rsidRPr="0012666B" w:rsidDel="00C74B64">
          <w:rPr>
            <w:i/>
            <w:highlight w:val="yellow"/>
          </w:rPr>
          <w:delText>[</w:delText>
        </w:r>
        <w:r w:rsidDel="00C74B64">
          <w:rPr>
            <w:i/>
            <w:highlight w:val="yellow"/>
          </w:rPr>
          <w:delText>concerns raised</w:delText>
        </w:r>
        <w:r w:rsidRPr="0012666B" w:rsidDel="00C74B64">
          <w:rPr>
            <w:i/>
            <w:highlight w:val="yellow"/>
          </w:rPr>
          <w:delText xml:space="preserve">: </w:delText>
        </w:r>
        <w:r w:rsidDel="00C74B64">
          <w:rPr>
            <w:i/>
            <w:highlight w:val="yellow"/>
          </w:rPr>
          <w:delText>restriction of the summation to [0;M-1] to be justified</w:delText>
        </w:r>
        <w:r w:rsidRPr="0012666B" w:rsidDel="00C74B64">
          <w:rPr>
            <w:i/>
            <w:highlight w:val="yellow"/>
          </w:rPr>
          <w:delText>.]</w:delText>
        </w:r>
      </w:del>
    </w:p>
    <w:p w14:paraId="5C4A74BD" w14:textId="77777777" w:rsidR="00AB1215" w:rsidRPr="00A55B85" w:rsidRDefault="00AB1215" w:rsidP="00AB1215">
      <w:pPr>
        <w:rPr>
          <w:i/>
        </w:rPr>
      </w:pPr>
      <w:r w:rsidRPr="00A55B85">
        <w:t xml:space="preserve">Figure A1-12 shows a simplified block diagram </w:t>
      </w:r>
      <w:r>
        <w:t>for</w:t>
      </w:r>
      <w:r w:rsidRPr="00A55B85">
        <w:t xml:space="preserve"> radar pulse compression using </w:t>
      </w:r>
      <w:r>
        <w:t xml:space="preserve">a </w:t>
      </w:r>
      <w:r w:rsidRPr="00A55B85">
        <w:t xml:space="preserve">fast convolution technique, where the complex waveform samples, </w:t>
      </w:r>
      <w:proofErr w:type="spellStart"/>
      <w:r w:rsidRPr="00A55B85">
        <w:rPr>
          <w:i/>
          <w:iCs/>
        </w:rPr>
        <w:t>x</w:t>
      </w:r>
      <w:r w:rsidRPr="00A55B85">
        <w:rPr>
          <w:i/>
          <w:iCs/>
          <w:vertAlign w:val="subscript"/>
        </w:rPr>
        <w:t>k</w:t>
      </w:r>
      <w:proofErr w:type="spellEnd"/>
      <w:r w:rsidRPr="00A55B85">
        <w:t xml:space="preserve"> = </w:t>
      </w:r>
      <w:proofErr w:type="spellStart"/>
      <w:r w:rsidRPr="00A55B85">
        <w:rPr>
          <w:i/>
          <w:iCs/>
        </w:rPr>
        <w:t>I</w:t>
      </w:r>
      <w:r w:rsidRPr="00A55B85">
        <w:rPr>
          <w:i/>
          <w:iCs/>
          <w:vertAlign w:val="subscript"/>
        </w:rPr>
        <w:t>k</w:t>
      </w:r>
      <w:proofErr w:type="spellEnd"/>
      <w:r w:rsidRPr="00A55B85">
        <w:t xml:space="preserve"> + </w:t>
      </w:r>
      <w:proofErr w:type="spellStart"/>
      <w:r w:rsidRPr="00A55B85">
        <w:rPr>
          <w:i/>
          <w:iCs/>
        </w:rPr>
        <w:t>jQ</w:t>
      </w:r>
      <w:r w:rsidRPr="00A55B85">
        <w:rPr>
          <w:i/>
          <w:iCs/>
          <w:vertAlign w:val="subscript"/>
        </w:rPr>
        <w:t>k</w:t>
      </w:r>
      <w:proofErr w:type="spellEnd"/>
      <w:r w:rsidRPr="00A55B85">
        <w:t>, are used as the inputs.</w:t>
      </w:r>
    </w:p>
    <w:p w14:paraId="2F6D6482" w14:textId="77777777" w:rsidR="00AB1215" w:rsidRPr="00A55B85" w:rsidRDefault="00AB1215" w:rsidP="00AB1215">
      <w:pPr>
        <w:keepNext/>
        <w:keepLines/>
        <w:spacing w:before="480" w:after="120"/>
        <w:jc w:val="center"/>
        <w:rPr>
          <w:caps/>
          <w:sz w:val="20"/>
        </w:rPr>
      </w:pPr>
      <w:r w:rsidRPr="00A55B85">
        <w:rPr>
          <w:caps/>
          <w:sz w:val="20"/>
        </w:rPr>
        <w:lastRenderedPageBreak/>
        <w:t>Figure A1-12</w:t>
      </w:r>
    </w:p>
    <w:p w14:paraId="12B58DA5" w14:textId="77777777" w:rsidR="00AB1215" w:rsidRPr="00A55B85" w:rsidRDefault="00AB1215" w:rsidP="00AB1215">
      <w:pPr>
        <w:pStyle w:val="Figuretitle"/>
      </w:pPr>
      <w:r w:rsidRPr="00A55B85">
        <w:t xml:space="preserve">Simplified block diagram of radar pulse compression using fast Fourier transform </w:t>
      </w:r>
      <w:proofErr w:type="gramStart"/>
      <w:r w:rsidRPr="00A55B85">
        <w:t>technique</w:t>
      </w:r>
      <w:proofErr w:type="gramEnd"/>
    </w:p>
    <w:p w14:paraId="5A07B22E" w14:textId="77777777" w:rsidR="00AB1215" w:rsidRPr="00A55B85" w:rsidRDefault="00AB1215" w:rsidP="00AB1215">
      <w:pPr>
        <w:pStyle w:val="Figure"/>
      </w:pPr>
      <w:r w:rsidRPr="00A55B85">
        <w:rPr>
          <w:noProof/>
          <w:lang w:val="en-US"/>
        </w:rPr>
        <w:drawing>
          <wp:inline distT="0" distB="0" distL="0" distR="0" wp14:anchorId="6FC8B0CC" wp14:editId="01336E16">
            <wp:extent cx="4767580" cy="1505585"/>
            <wp:effectExtent l="0" t="0" r="0" b="0"/>
            <wp:docPr id="32777" name="Picture 3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7580" cy="1505585"/>
                    </a:xfrm>
                    <a:prstGeom prst="rect">
                      <a:avLst/>
                    </a:prstGeom>
                    <a:noFill/>
                  </pic:spPr>
                </pic:pic>
              </a:graphicData>
            </a:graphic>
          </wp:inline>
        </w:drawing>
      </w:r>
    </w:p>
    <w:p w14:paraId="744B743C" w14:textId="77777777" w:rsidR="00AB1215" w:rsidRPr="00A55B85" w:rsidRDefault="00AB1215" w:rsidP="00AB1215">
      <w:r w:rsidRPr="00A55B85">
        <w:t xml:space="preserve">Fast convolution is </w:t>
      </w:r>
      <w:r>
        <w:t>used</w:t>
      </w:r>
      <w:r w:rsidRPr="00A55B85">
        <w:t xml:space="preserve"> to implement the correlator. Taking the discrete Fourier transform (DFT), which can be efficiently computed using FFT algorithms, on both sides of the above equation, we have:</w:t>
      </w:r>
    </w:p>
    <w:p w14:paraId="0DB726B9" w14:textId="77777777" w:rsidR="00AB1215" w:rsidRPr="00A55B85" w:rsidRDefault="00AB1215" w:rsidP="00AB1215">
      <w:pPr>
        <w:pStyle w:val="Equation"/>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e>
            </m:d>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oMath>
    </w:p>
    <w:p w14:paraId="465543AD" w14:textId="77777777" w:rsidR="00AB1215" w:rsidRPr="00A55B85" w:rsidRDefault="00AB1215" w:rsidP="00AB1215">
      <w:pPr>
        <w:pStyle w:val="Equation"/>
        <w:rPr>
          <w:rFonts w:eastAsia="SimSun"/>
        </w:rPr>
      </w:pPr>
      <w:r w:rsidRPr="00A55B85">
        <w:rPr>
          <w:rFonts w:eastAsia="SimSun"/>
        </w:rPr>
        <w:tab/>
      </w:r>
      <w:r w:rsidRPr="00A55B85">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50120DBA" w14:textId="77777777" w:rsidR="00AB1215" w:rsidRPr="00A55B85" w:rsidRDefault="00AB1215" w:rsidP="00AB1215">
      <w:pPr>
        <w:rPr>
          <w:snapToGrid w:val="0"/>
        </w:rPr>
      </w:pPr>
      <w:r w:rsidRPr="00A55B85">
        <w:t xml:space="preserve">for </w:t>
      </w:r>
      <w:r w:rsidRPr="00A55B85">
        <w:rPr>
          <w:i/>
          <w:iCs/>
        </w:rPr>
        <w:t>k</w:t>
      </w:r>
      <w:r w:rsidRPr="00A55B85">
        <w:t xml:space="preserve"> = 0, 1, 2, …, </w:t>
      </w:r>
      <w:r w:rsidRPr="00A55B85">
        <w:rPr>
          <w:i/>
          <w:iCs/>
        </w:rPr>
        <w:t>M</w:t>
      </w:r>
      <w:r w:rsidRPr="00A55B85">
        <w:t>-1.</w:t>
      </w:r>
    </w:p>
    <w:p w14:paraId="5FA57627" w14:textId="77777777" w:rsidR="00AB1215" w:rsidRPr="00A55B85" w:rsidRDefault="00AB1215" w:rsidP="00AB1215">
      <w:r w:rsidRPr="00A55B85">
        <w:t>Rearranging the above equation, we have:</w:t>
      </w:r>
    </w:p>
    <w:p w14:paraId="69B2B159" w14:textId="77777777" w:rsidR="00AB1215" w:rsidRPr="00A55B85" w:rsidRDefault="00AB1215" w:rsidP="00AB1215">
      <w:pPr>
        <w:tabs>
          <w:tab w:val="clear" w:pos="1871"/>
          <w:tab w:val="clear" w:pos="2268"/>
          <w:tab w:val="center" w:pos="4820"/>
          <w:tab w:val="right" w:pos="9639"/>
        </w:tabs>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074A94DA" w14:textId="77777777" w:rsidR="00AB1215" w:rsidRPr="00A55B85" w:rsidRDefault="00AB1215" w:rsidP="00AB1215">
      <w:pPr>
        <w:tabs>
          <w:tab w:val="clear" w:pos="1871"/>
          <w:tab w:val="clear" w:pos="2268"/>
          <w:tab w:val="center" w:pos="4820"/>
          <w:tab w:val="right" w:pos="9639"/>
        </w:tabs>
        <w:rPr>
          <w:rFonts w:eastAsia="SimSun"/>
        </w:rPr>
      </w:pPr>
      <w:r w:rsidRPr="00A55B85">
        <w:rPr>
          <w:rFonts w:eastAsia="SimSun"/>
        </w:rPr>
        <w:tab/>
      </w:r>
      <w:r w:rsidRPr="00A55B85">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m</m:t>
                    </m:r>
                  </m:sup>
                </m:sSup>
              </m:e>
            </m:nary>
          </m:e>
        </m:d>
        <m:sSup>
          <m:sSupPr>
            <m:ctrlPr>
              <w:rPr>
                <w:rFonts w:ascii="Cambria Math" w:hAnsi="Cambria Math"/>
              </w:rPr>
            </m:ctrlPr>
          </m:sSupPr>
          <m:e>
            <m:r>
              <w:rPr>
                <w:rFonts w:ascii="Cambria Math" w:hAnsi="Cambria Math"/>
              </w:rPr>
              <m:t>Y</m:t>
            </m:r>
          </m:e>
          <m:sup>
            <m:r>
              <m:rPr>
                <m:sty m:val="p"/>
              </m:rPr>
              <w:rPr>
                <w:rFonts w:ascii="Cambria Math" w:hAnsi="Cambria Math"/>
              </w:rPr>
              <m:t>*</m:t>
            </m:r>
          </m:sup>
        </m:sSup>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533D29CA" w14:textId="77777777" w:rsidR="00AB1215" w:rsidRPr="00A55B85" w:rsidRDefault="00AB1215" w:rsidP="00AB1215">
      <w:pPr>
        <w:keepNext/>
        <w:keepLines/>
        <w:rPr>
          <w:snapToGrid w:val="0"/>
        </w:rPr>
      </w:pPr>
      <w:r w:rsidRPr="00A55B85">
        <w:rPr>
          <w:snapToGrid w:val="0"/>
        </w:rPr>
        <w:t>where:</w:t>
      </w:r>
    </w:p>
    <w:p w14:paraId="6C7905DE" w14:textId="77777777" w:rsidR="00AB1215" w:rsidRPr="00A55B85" w:rsidRDefault="00AB1215" w:rsidP="00AB1215">
      <w:pPr>
        <w:pStyle w:val="Equation"/>
        <w:keepNext/>
        <w:keepLines/>
        <w:rPr>
          <w:rFonts w:eastAsia="SimSun"/>
        </w:rPr>
      </w:pPr>
      <w:r w:rsidRPr="00A55B85">
        <w:tab/>
      </w:r>
      <w:r w:rsidRPr="00A55B85">
        <w:tab/>
      </w:r>
      <m:oMath>
        <m:r>
          <w:rPr>
            <w:rFonts w:ascii="Cambria Math" w:hAnsi="Cambria Math"/>
          </w:rPr>
          <m:t>DFT</m:t>
        </m:r>
        <m:d>
          <m:dPr>
            <m:begChr m:val="{"/>
            <m:endChr m:val="}"/>
            <m:ctrlPr>
              <w:rPr>
                <w:rFonts w:ascii="Cambria Math" w:hAnsi="Cambria Math"/>
              </w:rPr>
            </m:ctrlPr>
          </m:dPr>
          <m:e>
            <m:r>
              <w:rPr>
                <w:rFonts w:ascii="Cambria Math" w:hAnsi="Cambria Math"/>
              </w:rPr>
              <m:t>v</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e>
        </m:d>
        <m:r>
          <m:rPr>
            <m:sty m:val="p"/>
          </m:rPr>
          <w:rPr>
            <w:rFonts w:ascii="Cambria Math" w:hAnsi="Cambria Math"/>
          </w:rPr>
          <m:t>=</m:t>
        </m:r>
        <m:r>
          <w:rPr>
            <w:rFonts w:ascii="Cambria Math" w:hAnsi="Cambria Math"/>
          </w:rPr>
          <m:t>V</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N</m:t>
                    </m:r>
                  </m:den>
                </m:f>
              </m:e>
            </m:d>
            <m:r>
              <w:rPr>
                <w:rFonts w:ascii="Cambria Math" w:hAnsi="Cambria Math"/>
              </w:rPr>
              <m:t>km</m:t>
            </m:r>
          </m:sup>
        </m:sSup>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oMath>
    </w:p>
    <w:p w14:paraId="79E30D88" w14:textId="77777777" w:rsidR="00AB1215" w:rsidRPr="00A55B85" w:rsidRDefault="00AB1215" w:rsidP="00AB1215">
      <w:pPr>
        <w:pStyle w:val="Equation"/>
        <w:rPr>
          <w:rFonts w:eastAsia="SimSun"/>
        </w:rPr>
      </w:pPr>
      <w:r w:rsidRPr="00A55B85">
        <w:rPr>
          <w:rFonts w:eastAsia="SimSun"/>
        </w:rPr>
        <w:tab/>
      </w:r>
      <w:r w:rsidRPr="00A55B85">
        <w:rPr>
          <w:rFonts w:eastAsia="SimSun"/>
        </w:rPr>
        <w:tab/>
      </w:r>
      <m:oMath>
        <m:r>
          <w:rPr>
            <w:rFonts w:ascii="Cambria Math" w:hAnsi="Cambria Math"/>
          </w:rPr>
          <m:t>DFT</m:t>
        </m:r>
        <m:d>
          <m:dPr>
            <m:begChr m:val="{"/>
            <m:endChr m:val="}"/>
            <m:ctrlPr>
              <w:rPr>
                <w:rFonts w:ascii="Cambria Math" w:hAnsi="Cambria Math"/>
              </w:rPr>
            </m:ctrlPr>
          </m:dPr>
          <m:e>
            <m:r>
              <w:rPr>
                <w:rFonts w:ascii="Cambria Math" w:hAnsi="Cambria Math"/>
              </w:rPr>
              <m:t>u</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k</m:t>
            </m:r>
          </m:e>
        </m:d>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168B0C3A" w14:textId="77777777" w:rsidR="00AB1215" w:rsidRPr="00A55B85" w:rsidRDefault="00AB1215" w:rsidP="00AB1215">
      <w:r w:rsidRPr="00A55B85">
        <w:t xml:space="preserve">Now, the time-domain correlation sequence can be computed by taking the inverse </w:t>
      </w:r>
      <w:r w:rsidRPr="00A55B85">
        <w:rPr>
          <w:i/>
          <w:iCs/>
        </w:rPr>
        <w:t>DFT</w:t>
      </w:r>
      <w:r w:rsidRPr="00A55B85">
        <w:t xml:space="preserve"> of </w:t>
      </w:r>
      <w:r w:rsidRPr="00A55B85">
        <w:rPr>
          <w:i/>
          <w:iCs/>
        </w:rPr>
        <w:t>Z</w:t>
      </w:r>
      <w:r w:rsidRPr="00A55B85">
        <w:t>(</w:t>
      </w:r>
      <w:r w:rsidRPr="00A55B85">
        <w:rPr>
          <w:i/>
          <w:iCs/>
        </w:rPr>
        <w:t>k</w:t>
      </w:r>
      <w:r w:rsidRPr="00A55B85">
        <w:t>):</w:t>
      </w:r>
    </w:p>
    <w:p w14:paraId="6F60BD3F" w14:textId="77777777" w:rsidR="00AB1215" w:rsidRPr="00A55B85" w:rsidRDefault="00AB1215" w:rsidP="00AB1215">
      <w:pPr>
        <w:tabs>
          <w:tab w:val="clear" w:pos="1871"/>
          <w:tab w:val="clear" w:pos="2268"/>
          <w:tab w:val="center" w:pos="4820"/>
          <w:tab w:val="right" w:pos="9639"/>
        </w:tabs>
        <w:rPr>
          <w:rFonts w:eastAsia="SimSun"/>
        </w:rPr>
      </w:pPr>
      <w:r w:rsidRPr="00A55B85">
        <w:tab/>
      </w:r>
      <w:r w:rsidRPr="00A55B85">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IDFT</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IDF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6D491238" w14:textId="77777777" w:rsidR="00AB1215" w:rsidRPr="00A55B85" w:rsidRDefault="00AB1215" w:rsidP="00AB1215">
      <w:r w:rsidRPr="00A55B85">
        <w:t xml:space="preserve">for </w:t>
      </w:r>
      <w:r w:rsidRPr="00A55B85">
        <w:rPr>
          <w:i/>
          <w:iCs/>
        </w:rPr>
        <w:t>n</w:t>
      </w:r>
      <w:r w:rsidRPr="00A55B85">
        <w:t xml:space="preserve"> = 0, 1, 2, …, </w:t>
      </w:r>
      <w:r w:rsidRPr="00A55B85">
        <w:rPr>
          <w:i/>
          <w:iCs/>
        </w:rPr>
        <w:t>M</w:t>
      </w:r>
      <w:r w:rsidRPr="00A55B85">
        <w:t>-1.</w:t>
      </w:r>
    </w:p>
    <w:p w14:paraId="274CE3C2" w14:textId="77777777" w:rsidR="00AB1215" w:rsidRPr="00A55B85" w:rsidRDefault="00AB1215" w:rsidP="00AB1215">
      <w:pPr>
        <w:pStyle w:val="Heading1"/>
      </w:pPr>
      <w:bookmarkStart w:id="275" w:name="_Toc451440028"/>
      <w:r w:rsidRPr="00A55B85">
        <w:t>A1.4</w:t>
      </w:r>
      <w:r w:rsidRPr="00A55B85">
        <w:tab/>
      </w:r>
      <w:r>
        <w:t>Example s</w:t>
      </w:r>
      <w:r w:rsidRPr="00A55B85">
        <w:t xml:space="preserve">imulated performance in various noise </w:t>
      </w:r>
      <w:proofErr w:type="gramStart"/>
      <w:r w:rsidRPr="00A55B85">
        <w:t>environments</w:t>
      </w:r>
      <w:bookmarkEnd w:id="275"/>
      <w:proofErr w:type="gramEnd"/>
    </w:p>
    <w:p w14:paraId="4BCA553B" w14:textId="77777777" w:rsidR="00AB1215" w:rsidRPr="00A55B85" w:rsidRDefault="00AB1215" w:rsidP="00AB1215">
      <w:pPr>
        <w:pStyle w:val="Heading2"/>
      </w:pPr>
      <w:r w:rsidRPr="00A55B85">
        <w:t>A1.4.1</w:t>
      </w:r>
      <w:r w:rsidRPr="00A55B85">
        <w:tab/>
        <w:t>Radar system 8 analysis and simulation</w:t>
      </w:r>
    </w:p>
    <w:p w14:paraId="2C34846A" w14:textId="77777777" w:rsidR="00AB1215" w:rsidRPr="00A55B85" w:rsidRDefault="00AB1215" w:rsidP="00AB1215">
      <w:bookmarkStart w:id="276" w:name="_Hlk523151803"/>
      <w:r w:rsidRPr="00A55B85">
        <w:t>Figure A1-13 shows the radar medium pulse (cosine-square shape for the ris</w:t>
      </w:r>
      <w:r>
        <w:t>ing</w:t>
      </w:r>
      <w:r w:rsidRPr="00A55B85">
        <w:t xml:space="preserve"> edge and fall</w:t>
      </w:r>
      <w:r>
        <w:t>ing</w:t>
      </w:r>
      <w:r w:rsidRPr="00A55B85">
        <w:t xml:space="preserve"> edge) and the normalized power spectrum (shape pulse and rectangular pulse). The spectrum of the shape pulse has better emission levels outside the main lobe than the spectrum of the </w:t>
      </w:r>
      <w:r>
        <w:t>rectangular (</w:t>
      </w:r>
      <w:r w:rsidRPr="00A55B85">
        <w:t>rec</w:t>
      </w:r>
      <w:r>
        <w:t>)</w:t>
      </w:r>
      <w:r w:rsidRPr="00A55B85">
        <w:t xml:space="preserve"> pulse.</w:t>
      </w:r>
      <w:bookmarkEnd w:id="276"/>
    </w:p>
    <w:p w14:paraId="75C89106" w14:textId="77777777" w:rsidR="00AB1215" w:rsidRPr="00A55B85" w:rsidRDefault="00AB1215" w:rsidP="00AB1215">
      <w:pPr>
        <w:keepNext/>
        <w:keepLines/>
        <w:spacing w:before="480" w:after="120"/>
        <w:jc w:val="center"/>
        <w:rPr>
          <w:caps/>
          <w:sz w:val="20"/>
        </w:rPr>
      </w:pPr>
      <w:bookmarkStart w:id="277" w:name="_Hlk523151277"/>
      <w:r w:rsidRPr="00A55B85">
        <w:rPr>
          <w:caps/>
          <w:sz w:val="20"/>
        </w:rPr>
        <w:lastRenderedPageBreak/>
        <w:t>Figure A1-13</w:t>
      </w:r>
    </w:p>
    <w:p w14:paraId="2A708E10" w14:textId="77777777" w:rsidR="00AB1215" w:rsidRPr="00A55B85" w:rsidRDefault="00AB1215" w:rsidP="00AB1215">
      <w:pPr>
        <w:pStyle w:val="Figuretitle"/>
      </w:pPr>
      <w:r w:rsidRPr="00A55B85">
        <w:t>Radar medium pulse and its normalized power spectrum</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AB1215" w:rsidRPr="00A55B85" w14:paraId="45206E1E" w14:textId="77777777" w:rsidTr="00B92DCD">
        <w:tc>
          <w:tcPr>
            <w:tcW w:w="4927" w:type="dxa"/>
          </w:tcPr>
          <w:bookmarkEnd w:id="277"/>
          <w:p w14:paraId="3B06D175" w14:textId="77777777" w:rsidR="00AB1215" w:rsidRPr="00A55B85" w:rsidRDefault="00AB1215" w:rsidP="00B92DCD">
            <w:pPr>
              <w:pStyle w:val="Figure"/>
            </w:pPr>
            <w:r w:rsidRPr="00A55B85">
              <w:rPr>
                <w:noProof/>
                <w:lang w:val="en-US"/>
              </w:rPr>
              <w:drawing>
                <wp:inline distT="0" distB="0" distL="0" distR="0" wp14:anchorId="2D12EBBB" wp14:editId="49EA1F14">
                  <wp:extent cx="3044952" cy="250545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0F9E4096" w14:textId="77777777" w:rsidR="00AB1215" w:rsidRPr="00A55B85" w:rsidRDefault="00AB1215" w:rsidP="00B92DCD">
            <w:pPr>
              <w:pStyle w:val="Figure"/>
            </w:pPr>
            <w:r w:rsidRPr="00A55B85">
              <w:rPr>
                <w:noProof/>
                <w:lang w:val="en-US"/>
              </w:rPr>
              <w:drawing>
                <wp:inline distT="0" distB="0" distL="0" distR="0" wp14:anchorId="35B725CF" wp14:editId="4E3248C5">
                  <wp:extent cx="3044952" cy="2505456"/>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82D5483" w14:textId="005F84F0" w:rsidR="00AB1215" w:rsidRPr="00A55B85" w:rsidDel="00744BD3" w:rsidRDefault="00AB1215" w:rsidP="00AB1215">
      <w:pPr>
        <w:rPr>
          <w:del w:id="278" w:author="USA" w:date="2021-03-03T01:03:00Z"/>
        </w:rPr>
      </w:pPr>
      <w:bookmarkStart w:id="279" w:name="_Hlk523152623"/>
      <w:del w:id="280" w:author="USA" w:date="2021-03-03T01:03:00Z">
        <w:r w:rsidRPr="00A55B85" w:rsidDel="00744BD3">
          <w:delText>Figure A1-14 shows the 7 dB radar pulse compression gain for LFM medium pulses (shape pulse and rec pulse) and the 10 dB radar pulse compression gain for NLFM medium pulses (shape pulse and rec pulse). It is interesting to note that the main lobe of the NLFM pulse is wider than that of the LFM pulse, which confirmed with the tighter spectrum shape of the NLFM pulse than that of the LFM pulse as shown in Figure A1-15. Compressing in frequency results in expanding in time.</w:delText>
        </w:r>
      </w:del>
    </w:p>
    <w:bookmarkEnd w:id="279"/>
    <w:p w14:paraId="4E0FD060" w14:textId="7DB6F1A1" w:rsidR="00AB1215" w:rsidRPr="00A55B85" w:rsidDel="00744BD3" w:rsidRDefault="00AB1215" w:rsidP="00AB1215">
      <w:pPr>
        <w:keepNext/>
        <w:keepLines/>
        <w:spacing w:before="480" w:after="120"/>
        <w:jc w:val="center"/>
        <w:rPr>
          <w:del w:id="281" w:author="USA" w:date="2021-03-03T01:03:00Z"/>
          <w:caps/>
          <w:sz w:val="20"/>
        </w:rPr>
      </w:pPr>
      <w:del w:id="282" w:author="USA" w:date="2021-03-03T01:03:00Z">
        <w:r w:rsidRPr="00A55B85" w:rsidDel="00744BD3">
          <w:rPr>
            <w:caps/>
            <w:sz w:val="20"/>
          </w:rPr>
          <w:lastRenderedPageBreak/>
          <w:delText>Figure A1-14</w:delText>
        </w:r>
      </w:del>
    </w:p>
    <w:p w14:paraId="4FB9C1D9" w14:textId="0E9AE98D" w:rsidR="00AB1215" w:rsidRPr="00A55B85" w:rsidDel="00744BD3" w:rsidRDefault="00AB1215" w:rsidP="00AB1215">
      <w:pPr>
        <w:pStyle w:val="Figuretitle"/>
        <w:rPr>
          <w:del w:id="283" w:author="USA" w:date="2021-03-03T01:03:00Z"/>
        </w:rPr>
      </w:pPr>
      <w:del w:id="284" w:author="USA" w:date="2021-03-03T01:03:00Z">
        <w:r w:rsidRPr="00A55B85" w:rsidDel="00744BD3">
          <w:delText>Linear frequency modulation &amp; non-linear frequency modulation pulse compression on the radar medium pulse</w:delText>
        </w:r>
      </w:del>
    </w:p>
    <w:tbl>
      <w:tblPr>
        <w:tblStyle w:val="TableGrid1"/>
        <w:tblW w:w="10774" w:type="dxa"/>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7"/>
        <w:gridCol w:w="5477"/>
      </w:tblGrid>
      <w:tr w:rsidR="00AB1215" w:rsidRPr="00A55B85" w:rsidDel="00744BD3" w14:paraId="7D58C5C5" w14:textId="0570F528" w:rsidTr="00B92DCD">
        <w:trPr>
          <w:del w:id="285" w:author="USA" w:date="2021-03-03T01:03:00Z"/>
        </w:trPr>
        <w:tc>
          <w:tcPr>
            <w:tcW w:w="5297" w:type="dxa"/>
          </w:tcPr>
          <w:p w14:paraId="244E8CE8" w14:textId="34003C9A" w:rsidR="00AB1215" w:rsidRPr="00A55B85" w:rsidDel="00744BD3" w:rsidRDefault="00AB1215" w:rsidP="00B92DCD">
            <w:pPr>
              <w:pStyle w:val="Figure"/>
              <w:rPr>
                <w:del w:id="286" w:author="USA" w:date="2021-03-03T01:03:00Z"/>
              </w:rPr>
            </w:pPr>
            <w:del w:id="287" w:author="USA" w:date="2021-03-03T01:03:00Z">
              <w:r w:rsidRPr="00A55B85" w:rsidDel="00744BD3">
                <w:rPr>
                  <w:noProof/>
                  <w:lang w:val="en-US"/>
                </w:rPr>
                <w:drawing>
                  <wp:inline distT="0" distB="0" distL="0" distR="0" wp14:anchorId="7A1E8DD9" wp14:editId="0134A756">
                    <wp:extent cx="3063240" cy="2432304"/>
                    <wp:effectExtent l="0" t="0" r="381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525" t="6024" r="7224" b="553"/>
                            <a:stretch/>
                          </pic:blipFill>
                          <pic:spPr bwMode="auto">
                            <a:xfrm>
                              <a:off x="0" y="0"/>
                              <a:ext cx="3063240" cy="2432304"/>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477" w:type="dxa"/>
          </w:tcPr>
          <w:p w14:paraId="74806969" w14:textId="54A97EC4" w:rsidR="00AB1215" w:rsidRPr="00A55B85" w:rsidDel="00744BD3" w:rsidRDefault="00AB1215" w:rsidP="00B92DCD">
            <w:pPr>
              <w:pStyle w:val="Figure"/>
              <w:rPr>
                <w:del w:id="288" w:author="USA" w:date="2021-03-03T01:03:00Z"/>
              </w:rPr>
            </w:pPr>
            <w:del w:id="289" w:author="USA" w:date="2021-03-03T01:03:00Z">
              <w:r w:rsidRPr="00A55B85" w:rsidDel="00744BD3">
                <w:rPr>
                  <w:noProof/>
                  <w:lang w:val="en-US"/>
                </w:rPr>
                <w:drawing>
                  <wp:inline distT="0" distB="0" distL="0" distR="0" wp14:anchorId="5C043820" wp14:editId="28EA1212">
                    <wp:extent cx="3063240" cy="2432304"/>
                    <wp:effectExtent l="0" t="0" r="381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525" t="6024" r="7192" b="553"/>
                            <a:stretch/>
                          </pic:blipFill>
                          <pic:spPr bwMode="auto">
                            <a:xfrm>
                              <a:off x="0" y="0"/>
                              <a:ext cx="3063240" cy="2432304"/>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51A814AC" w14:textId="2BBE51F2" w:rsidR="00AB1215" w:rsidRPr="00A55B85" w:rsidDel="00744BD3" w:rsidRDefault="00AB1215" w:rsidP="00AB1215">
      <w:pPr>
        <w:keepNext/>
        <w:keepLines/>
        <w:spacing w:before="480" w:after="120"/>
        <w:jc w:val="center"/>
        <w:rPr>
          <w:del w:id="290" w:author="USA" w:date="2021-03-03T01:03:00Z"/>
          <w:caps/>
          <w:sz w:val="20"/>
        </w:rPr>
      </w:pPr>
      <w:bookmarkStart w:id="291" w:name="_Hlk523151379"/>
      <w:del w:id="292" w:author="USA" w:date="2021-03-03T01:03:00Z">
        <w:r w:rsidRPr="00A55B85" w:rsidDel="00744BD3">
          <w:rPr>
            <w:caps/>
            <w:sz w:val="20"/>
          </w:rPr>
          <w:delText>Figure A1-15</w:delText>
        </w:r>
      </w:del>
    </w:p>
    <w:p w14:paraId="382DD8EF" w14:textId="6F217289" w:rsidR="00AB1215" w:rsidRPr="00A55B85" w:rsidDel="00744BD3" w:rsidRDefault="00AB1215" w:rsidP="00AB1215">
      <w:pPr>
        <w:pStyle w:val="Figuretitle"/>
        <w:rPr>
          <w:del w:id="293" w:author="USA" w:date="2021-03-03T01:03:00Z"/>
        </w:rPr>
      </w:pPr>
      <w:del w:id="294" w:author="USA" w:date="2021-03-03T01:03:00Z">
        <w:r w:rsidRPr="00A55B85" w:rsidDel="00744BD3">
          <w:delText>Linear frequency modulation &amp; non-linear frequency modulation normalized power spectrum</w:delText>
        </w:r>
      </w:del>
    </w:p>
    <w:tbl>
      <w:tblPr>
        <w:tblStyle w:val="TableGrid1"/>
        <w:tblW w:w="1020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9"/>
        <w:gridCol w:w="5158"/>
      </w:tblGrid>
      <w:tr w:rsidR="00AB1215" w:rsidRPr="00A55B85" w:rsidDel="00744BD3" w14:paraId="688CEA66" w14:textId="70581F3E" w:rsidTr="00B92DCD">
        <w:trPr>
          <w:del w:id="295" w:author="USA" w:date="2021-03-03T01:03:00Z"/>
        </w:trPr>
        <w:tc>
          <w:tcPr>
            <w:tcW w:w="5049" w:type="dxa"/>
          </w:tcPr>
          <w:bookmarkEnd w:id="291"/>
          <w:p w14:paraId="51E8297B" w14:textId="7E368C68" w:rsidR="00AB1215" w:rsidRPr="00A55B85" w:rsidDel="00744BD3" w:rsidRDefault="00AB1215" w:rsidP="00B92DCD">
            <w:pPr>
              <w:pStyle w:val="Figure"/>
              <w:rPr>
                <w:del w:id="296" w:author="USA" w:date="2021-03-03T01:03:00Z"/>
              </w:rPr>
            </w:pPr>
            <w:del w:id="297" w:author="USA" w:date="2021-03-03T01:03:00Z">
              <w:r w:rsidRPr="00A55B85" w:rsidDel="00744BD3">
                <w:rPr>
                  <w:noProof/>
                  <w:lang w:val="en-US"/>
                </w:rPr>
                <w:drawing>
                  <wp:inline distT="0" distB="0" distL="0" distR="0" wp14:anchorId="36C417CD" wp14:editId="1BD1F675">
                    <wp:extent cx="3044952" cy="2505456"/>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158" w:type="dxa"/>
          </w:tcPr>
          <w:p w14:paraId="528C39A9" w14:textId="66CD62E7" w:rsidR="00AB1215" w:rsidRPr="00A55B85" w:rsidDel="00744BD3" w:rsidRDefault="00AB1215" w:rsidP="00B92DCD">
            <w:pPr>
              <w:pStyle w:val="Figure"/>
              <w:rPr>
                <w:del w:id="298" w:author="USA" w:date="2021-03-03T01:03:00Z"/>
              </w:rPr>
            </w:pPr>
            <w:del w:id="299" w:author="USA" w:date="2021-03-03T01:03:00Z">
              <w:r w:rsidRPr="00A55B85" w:rsidDel="00744BD3">
                <w:rPr>
                  <w:noProof/>
                  <w:lang w:val="en-US"/>
                </w:rPr>
                <w:drawing>
                  <wp:inline distT="0" distB="0" distL="0" distR="0" wp14:anchorId="60E897F4" wp14:editId="561A6759">
                    <wp:extent cx="3044952" cy="2505456"/>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01093B60" w14:textId="1646FE28" w:rsidR="00AB1215" w:rsidRPr="00A55B85" w:rsidDel="00744BD3" w:rsidRDefault="00AB1215" w:rsidP="00AB1215">
      <w:pPr>
        <w:rPr>
          <w:del w:id="300" w:author="USA" w:date="2021-03-03T01:03:00Z"/>
        </w:rPr>
      </w:pPr>
      <w:del w:id="301" w:author="USA" w:date="2021-03-03T01:03:00Z">
        <w:r w:rsidRPr="00A55B85" w:rsidDel="00744BD3">
          <w:delText>Figure A1-16 shows the 7 dB radar pulse compression gain for LFM long pulses (shape pulse and rec pulse) and the 14 dB radar pulse compression gain for NLFM long pulses (shape pulse and rec pulse).  It is interesting to note that the main lobe of the NLFM pulse is wider than that of the LFM pulse.</w:delText>
        </w:r>
      </w:del>
    </w:p>
    <w:p w14:paraId="5A379010" w14:textId="1FC97EF0" w:rsidR="00AB1215" w:rsidRPr="00A55B85" w:rsidDel="00744BD3" w:rsidRDefault="00AB1215" w:rsidP="00AB1215">
      <w:pPr>
        <w:keepNext/>
        <w:keepLines/>
        <w:spacing w:before="360" w:after="120"/>
        <w:jc w:val="center"/>
        <w:rPr>
          <w:del w:id="302" w:author="USA" w:date="2021-03-03T01:04:00Z"/>
          <w:caps/>
          <w:sz w:val="20"/>
        </w:rPr>
      </w:pPr>
      <w:del w:id="303" w:author="USA" w:date="2021-03-03T01:04:00Z">
        <w:r w:rsidRPr="00A55B85" w:rsidDel="00744BD3">
          <w:rPr>
            <w:caps/>
            <w:sz w:val="20"/>
          </w:rPr>
          <w:lastRenderedPageBreak/>
          <w:delText xml:space="preserve">Figure A1-16 </w:delText>
        </w:r>
      </w:del>
    </w:p>
    <w:p w14:paraId="209EACE1" w14:textId="6EBCF641" w:rsidR="00AB1215" w:rsidRPr="00A55B85" w:rsidDel="00744BD3" w:rsidRDefault="00AB1215" w:rsidP="00AB1215">
      <w:pPr>
        <w:pStyle w:val="Figuretitle"/>
        <w:rPr>
          <w:del w:id="304" w:author="USA" w:date="2021-03-03T01:04:00Z"/>
        </w:rPr>
      </w:pPr>
      <w:del w:id="305" w:author="USA" w:date="2021-03-03T01:04:00Z">
        <w:r w:rsidRPr="00A55B85" w:rsidDel="00744BD3">
          <w:delText>Linear frequency modulation &amp; non-linear frequency modulation pulse compression on the radar long pulse</w:delText>
        </w:r>
      </w:del>
    </w:p>
    <w:tbl>
      <w:tblPr>
        <w:tblStyle w:val="TableGrid1"/>
        <w:tblW w:w="1020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7"/>
        <w:gridCol w:w="5110"/>
      </w:tblGrid>
      <w:tr w:rsidR="00AB1215" w:rsidRPr="00A55B85" w:rsidDel="00744BD3" w14:paraId="027CFA38" w14:textId="1BE88C4B" w:rsidTr="00B92DCD">
        <w:trPr>
          <w:del w:id="306" w:author="USA" w:date="2021-03-03T01:04:00Z"/>
        </w:trPr>
        <w:tc>
          <w:tcPr>
            <w:tcW w:w="5032" w:type="dxa"/>
          </w:tcPr>
          <w:p w14:paraId="025AE45F" w14:textId="37B4BDCC" w:rsidR="00AB1215" w:rsidRPr="00A55B85" w:rsidDel="00744BD3" w:rsidRDefault="00AB1215" w:rsidP="00B92DCD">
            <w:pPr>
              <w:pStyle w:val="Figure"/>
              <w:rPr>
                <w:del w:id="307" w:author="USA" w:date="2021-03-03T01:04:00Z"/>
              </w:rPr>
            </w:pPr>
            <w:del w:id="308" w:author="USA" w:date="2021-03-03T01:04:00Z">
              <w:r w:rsidRPr="00A55B85" w:rsidDel="00744BD3">
                <w:rPr>
                  <w:noProof/>
                  <w:lang w:val="en-US"/>
                </w:rPr>
                <w:drawing>
                  <wp:inline distT="0" distB="0" distL="0" distR="0" wp14:anchorId="4DFB96E6" wp14:editId="47D8E007">
                    <wp:extent cx="3099816" cy="250545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475" t="4579" r="6193" b="-731"/>
                            <a:stretch/>
                          </pic:blipFill>
                          <pic:spPr bwMode="auto">
                            <a:xfrm>
                              <a:off x="0" y="0"/>
                              <a:ext cx="3099816"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5175" w:type="dxa"/>
          </w:tcPr>
          <w:p w14:paraId="73F7BF90" w14:textId="5D0174BE" w:rsidR="00AB1215" w:rsidRPr="00A55B85" w:rsidDel="00744BD3" w:rsidRDefault="00AB1215" w:rsidP="00B92DCD">
            <w:pPr>
              <w:pStyle w:val="Figure"/>
              <w:rPr>
                <w:del w:id="309" w:author="USA" w:date="2021-03-03T01:04:00Z"/>
              </w:rPr>
            </w:pPr>
            <w:del w:id="310" w:author="USA" w:date="2021-03-03T01:04:00Z">
              <w:r w:rsidRPr="00A55B85" w:rsidDel="00744BD3">
                <w:rPr>
                  <w:noProof/>
                  <w:lang w:val="en-US"/>
                </w:rPr>
                <w:drawing>
                  <wp:inline distT="0" distB="0" distL="0" distR="0" wp14:anchorId="66174AA7" wp14:editId="2697C7E7">
                    <wp:extent cx="3099816" cy="250545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4475" t="4579" r="6193" b="-731"/>
                            <a:stretch/>
                          </pic:blipFill>
                          <pic:spPr bwMode="auto">
                            <a:xfrm>
                              <a:off x="0" y="0"/>
                              <a:ext cx="3099816" cy="2505456"/>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0F97E6FA" w14:textId="042DA32F" w:rsidR="00AB1215" w:rsidRDefault="00AB1215" w:rsidP="00AB1215">
      <w:pPr>
        <w:rPr>
          <w:ins w:id="311" w:author="USA" w:date="2021-03-03T01:36:00Z"/>
        </w:rPr>
      </w:pPr>
      <w:r>
        <w:t xml:space="preserve">The following assumptions are made for the purpose of this example: </w:t>
      </w:r>
      <w:proofErr w:type="gramStart"/>
      <w:r>
        <w:t>the</w:t>
      </w:r>
      <w:proofErr w:type="gramEnd"/>
      <w:r>
        <w:t xml:space="preserve"> System 8 radar is required to meet a probability of detection (P</w:t>
      </w:r>
      <w:r>
        <w:rPr>
          <w:vertAlign w:val="subscript"/>
        </w:rPr>
        <w:t>D</w:t>
      </w:r>
      <w:r>
        <w:t xml:space="preserve">) of 80%, the target is a </w:t>
      </w:r>
      <w:proofErr w:type="spellStart"/>
      <w:r>
        <w:t>Swerling</w:t>
      </w:r>
      <w:proofErr w:type="spellEnd"/>
      <w:r>
        <w:t xml:space="preserve"> I with radar cross section of 2.2 m</w:t>
      </w:r>
      <w:r>
        <w:rPr>
          <w:vertAlign w:val="superscript"/>
        </w:rPr>
        <w:t>2</w:t>
      </w:r>
      <w:r>
        <w:t xml:space="preserve"> at 200 NM, and the probability of false alarm (P</w:t>
      </w:r>
      <w:r>
        <w:rPr>
          <w:vertAlign w:val="subscript"/>
        </w:rPr>
        <w:t>FA</w:t>
      </w:r>
      <w:r>
        <w:t>) is 1x10</w:t>
      </w:r>
      <w:r>
        <w:rPr>
          <w:vertAlign w:val="superscript"/>
        </w:rPr>
        <w:t>-6</w:t>
      </w:r>
      <w:r>
        <w:t>.  Table A1-4 shows the derivation of the single-pulse (long pulse (LP)) received signal-to-noise from a target radar cross section of 2.2 m</w:t>
      </w:r>
      <w:r>
        <w:rPr>
          <w:vertAlign w:val="superscript"/>
        </w:rPr>
        <w:t>2</w:t>
      </w:r>
      <w:r>
        <w:t xml:space="preserve"> at 200 NM</w:t>
      </w:r>
      <w:ins w:id="312" w:author="USA" w:date="2021-03-03T01:31:00Z">
        <w:r w:rsidR="00303930">
          <w:t>, based on the equation below:</w:t>
        </w:r>
      </w:ins>
      <w:del w:id="313" w:author="USA" w:date="2021-03-03T01:31:00Z">
        <w:r w:rsidDel="00303930">
          <w:delText>.</w:delText>
        </w:r>
      </w:del>
    </w:p>
    <w:p w14:paraId="11A85620" w14:textId="1ECF3400" w:rsidR="00744BD3" w:rsidRDefault="002B4E42" w:rsidP="00AB1215">
      <m:oMathPara>
        <m:oMath>
          <m:r>
            <w:ins w:id="314" w:author="USA" w:date="2021-03-03T01:41:00Z">
              <w:rPr>
                <w:rFonts w:ascii="Cambria Math" w:hAnsi="Cambria Math"/>
              </w:rPr>
              <m:t>SNR=</m:t>
            </w:ins>
          </m:r>
          <m:f>
            <m:fPr>
              <m:ctrlPr>
                <w:ins w:id="315" w:author="USA" w:date="2021-03-03T01:41:00Z">
                  <w:rPr>
                    <w:rFonts w:ascii="Cambria Math" w:hAnsi="Cambria Math"/>
                    <w:i/>
                  </w:rPr>
                </w:ins>
              </m:ctrlPr>
            </m:fPr>
            <m:num>
              <m:sSub>
                <m:sSubPr>
                  <m:ctrlPr>
                    <w:ins w:id="316" w:author="USA" w:date="2021-03-03T01:41:00Z">
                      <w:rPr>
                        <w:rFonts w:ascii="Cambria Math" w:hAnsi="Cambria Math"/>
                        <w:i/>
                      </w:rPr>
                    </w:ins>
                  </m:ctrlPr>
                </m:sSubPr>
                <m:e>
                  <m:r>
                    <w:ins w:id="317" w:author="USA" w:date="2021-03-03T01:42:00Z">
                      <w:rPr>
                        <w:rFonts w:ascii="Cambria Math" w:hAnsi="Cambria Math"/>
                      </w:rPr>
                      <m:t>P</m:t>
                    </w:ins>
                  </m:r>
                </m:e>
                <m:sub>
                  <m:r>
                    <w:ins w:id="318" w:author="USA" w:date="2021-03-03T01:42:00Z">
                      <w:rPr>
                        <w:rFonts w:ascii="Cambria Math" w:hAnsi="Cambria Math"/>
                      </w:rPr>
                      <m:t>t</m:t>
                    </w:ins>
                  </m:r>
                </m:sub>
              </m:sSub>
              <m:sSup>
                <m:sSupPr>
                  <m:ctrlPr>
                    <w:ins w:id="319" w:author="USA" w:date="2021-03-03T01:42:00Z">
                      <w:rPr>
                        <w:rFonts w:ascii="Cambria Math" w:hAnsi="Cambria Math"/>
                        <w:i/>
                      </w:rPr>
                    </w:ins>
                  </m:ctrlPr>
                </m:sSupPr>
                <m:e>
                  <m:r>
                    <w:ins w:id="320" w:author="USA" w:date="2021-03-03T01:42:00Z">
                      <w:rPr>
                        <w:rFonts w:ascii="Cambria Math" w:hAnsi="Cambria Math"/>
                      </w:rPr>
                      <m:t>G</m:t>
                    </w:ins>
                  </m:r>
                </m:e>
                <m:sup>
                  <m:r>
                    <w:ins w:id="321" w:author="USA" w:date="2021-03-03T01:42:00Z">
                      <w:rPr>
                        <w:rFonts w:ascii="Cambria Math" w:hAnsi="Cambria Math"/>
                      </w:rPr>
                      <m:t>2</m:t>
                    </w:ins>
                  </m:r>
                </m:sup>
              </m:sSup>
              <m:sSup>
                <m:sSupPr>
                  <m:ctrlPr>
                    <w:ins w:id="322" w:author="USA" w:date="2021-03-03T01:45:00Z">
                      <w:rPr>
                        <w:rFonts w:ascii="Cambria Math" w:hAnsi="Cambria Math"/>
                        <w:i/>
                      </w:rPr>
                    </w:ins>
                  </m:ctrlPr>
                </m:sSupPr>
                <m:e>
                  <m:r>
                    <w:ins w:id="323" w:author="USA" w:date="2021-03-03T01:45:00Z">
                      <w:rPr>
                        <w:rFonts w:ascii="Cambria Math" w:hAnsi="Cambria Math"/>
                      </w:rPr>
                      <m:t>λ</m:t>
                    </w:ins>
                  </m:r>
                </m:e>
                <m:sup>
                  <m:r>
                    <w:ins w:id="324" w:author="USA" w:date="2021-03-03T01:45:00Z">
                      <w:rPr>
                        <w:rFonts w:ascii="Cambria Math" w:hAnsi="Cambria Math"/>
                      </w:rPr>
                      <m:t>2</m:t>
                    </w:ins>
                  </m:r>
                </m:sup>
              </m:sSup>
              <m:r>
                <w:ins w:id="325" w:author="USA" w:date="2021-03-03T01:45:00Z">
                  <w:rPr>
                    <w:rFonts w:ascii="Cambria Math" w:hAnsi="Cambria Math"/>
                  </w:rPr>
                  <m:t>σ</m:t>
                </w:ins>
              </m:r>
            </m:num>
            <m:den>
              <m:sSup>
                <m:sSupPr>
                  <m:ctrlPr>
                    <w:ins w:id="326" w:author="USA" w:date="2021-03-03T01:46:00Z">
                      <w:rPr>
                        <w:rFonts w:ascii="Cambria Math" w:hAnsi="Cambria Math"/>
                        <w:i/>
                      </w:rPr>
                    </w:ins>
                  </m:ctrlPr>
                </m:sSupPr>
                <m:e>
                  <m:r>
                    <w:ins w:id="327" w:author="USA" w:date="2021-03-03T01:46:00Z">
                      <w:rPr>
                        <w:rFonts w:ascii="Cambria Math" w:hAnsi="Cambria Math"/>
                      </w:rPr>
                      <m:t>(4π)</m:t>
                    </w:ins>
                  </m:r>
                </m:e>
                <m:sup>
                  <m:r>
                    <w:ins w:id="328" w:author="USA" w:date="2021-03-03T01:46:00Z">
                      <w:rPr>
                        <w:rFonts w:ascii="Cambria Math" w:hAnsi="Cambria Math"/>
                      </w:rPr>
                      <m:t>3</m:t>
                    </w:ins>
                  </m:r>
                </m:sup>
              </m:sSup>
              <m:r>
                <w:ins w:id="329" w:author="USA" w:date="2021-03-03T01:46:00Z">
                  <w:rPr>
                    <w:rFonts w:ascii="Cambria Math" w:hAnsi="Cambria Math"/>
                  </w:rPr>
                  <m:t>k</m:t>
                </w:ins>
              </m:r>
              <m:sSub>
                <m:sSubPr>
                  <m:ctrlPr>
                    <w:ins w:id="330" w:author="USA" w:date="2021-03-03T01:47:00Z">
                      <w:rPr>
                        <w:rFonts w:ascii="Cambria Math" w:hAnsi="Cambria Math"/>
                        <w:i/>
                      </w:rPr>
                    </w:ins>
                  </m:ctrlPr>
                </m:sSubPr>
                <m:e>
                  <m:r>
                    <w:ins w:id="331" w:author="USA" w:date="2021-03-03T01:47:00Z">
                      <w:rPr>
                        <w:rFonts w:ascii="Cambria Math" w:hAnsi="Cambria Math"/>
                      </w:rPr>
                      <m:t>T</m:t>
                    </w:ins>
                  </m:r>
                </m:e>
                <m:sub>
                  <m:r>
                    <w:ins w:id="332" w:author="USA" w:date="2021-03-03T01:47:00Z">
                      <w:rPr>
                        <w:rFonts w:ascii="Cambria Math" w:hAnsi="Cambria Math"/>
                      </w:rPr>
                      <m:t>0</m:t>
                    </w:ins>
                  </m:r>
                </m:sub>
              </m:sSub>
              <m:r>
                <w:ins w:id="333" w:author="USA" w:date="2021-03-03T01:47:00Z">
                  <w:rPr>
                    <w:rFonts w:ascii="Cambria Math" w:hAnsi="Cambria Math"/>
                  </w:rPr>
                  <m:t>BFL</m:t>
                </w:ins>
              </m:r>
              <m:sSup>
                <m:sSupPr>
                  <m:ctrlPr>
                    <w:ins w:id="334" w:author="USA" w:date="2021-03-03T01:47:00Z">
                      <w:rPr>
                        <w:rFonts w:ascii="Cambria Math" w:hAnsi="Cambria Math"/>
                        <w:i/>
                      </w:rPr>
                    </w:ins>
                  </m:ctrlPr>
                </m:sSupPr>
                <m:e>
                  <m:r>
                    <w:ins w:id="335" w:author="USA" w:date="2021-03-03T01:47:00Z">
                      <w:rPr>
                        <w:rFonts w:ascii="Cambria Math" w:hAnsi="Cambria Math"/>
                      </w:rPr>
                      <m:t>R</m:t>
                    </w:ins>
                  </m:r>
                </m:e>
                <m:sup>
                  <m:r>
                    <w:ins w:id="336" w:author="USA" w:date="2021-03-03T01:47:00Z">
                      <w:rPr>
                        <w:rFonts w:ascii="Cambria Math" w:hAnsi="Cambria Math"/>
                      </w:rPr>
                      <m:t>4</m:t>
                    </w:ins>
                  </m:r>
                </m:sup>
              </m:sSup>
            </m:den>
          </m:f>
        </m:oMath>
      </m:oMathPara>
    </w:p>
    <w:p w14:paraId="5184B3E0" w14:textId="7EFA14E8" w:rsidR="00AB1215" w:rsidDel="003A4F9F" w:rsidRDefault="00AB1215" w:rsidP="00AB1215">
      <w:pPr>
        <w:rPr>
          <w:del w:id="337" w:author="USA" w:date="2021-03-02T20:15:00Z"/>
          <w:i/>
          <w:lang w:val="en-US"/>
        </w:rPr>
      </w:pPr>
      <w:del w:id="338" w:author="USA" w:date="2021-03-02T20:15: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Text above should be rephrased.  Avoid to make a link between Radar characteristics  described in ITU-R Recommendations (e.g. System 8)  and performances requested by the application</w:delText>
        </w:r>
        <w:r w:rsidRPr="00996831" w:rsidDel="00C74B64">
          <w:rPr>
            <w:highlight w:val="yellow"/>
          </w:rPr>
          <w:delText xml:space="preserve"> (e.g. </w:delText>
        </w:r>
        <w:r w:rsidRPr="00996831" w:rsidDel="00C74B64">
          <w:rPr>
            <w:i/>
            <w:highlight w:val="yellow"/>
            <w:lang w:val="en-US"/>
          </w:rPr>
          <w:delText>probability of detection (PD) of 80%, the target is a Swerling I with radar cross section of 2.2 m</w:delText>
        </w:r>
        <w:r w:rsidRPr="00996831" w:rsidDel="00C74B64">
          <w:rPr>
            <w:i/>
            <w:highlight w:val="yellow"/>
            <w:vertAlign w:val="superscript"/>
            <w:lang w:val="en-US"/>
          </w:rPr>
          <w:delText>2</w:delText>
        </w:r>
        <w:r w:rsidRPr="00996831" w:rsidDel="00C74B64">
          <w:rPr>
            <w:i/>
            <w:highlight w:val="yellow"/>
            <w:lang w:val="en-US"/>
          </w:rPr>
          <w:delText xml:space="preserve"> at 200 NM, and the probability of false alarm (PFA) is 1x10-6)  which depends of customers requirements. Some applications are requesting other performances, sometimes even more stringent.]</w:delText>
        </w:r>
      </w:del>
    </w:p>
    <w:p w14:paraId="5B0106D5" w14:textId="5C7C2296" w:rsidR="003A4F9F" w:rsidRPr="003A4F9F" w:rsidRDefault="003A4F9F" w:rsidP="00AB1215">
      <w:pPr>
        <w:rPr>
          <w:ins w:id="339" w:author="USA" w:date="2021-03-03T01:59:00Z"/>
          <w:iCs/>
          <w:lang w:val="en-US"/>
        </w:rPr>
      </w:pPr>
      <w:ins w:id="340" w:author="USA" w:date="2021-03-03T01:59:00Z">
        <w:r>
          <w:rPr>
            <w:iCs/>
            <w:lang w:val="en-US"/>
          </w:rPr>
          <w:t xml:space="preserve">The above </w:t>
        </w:r>
      </w:ins>
      <w:ins w:id="341" w:author="USA" w:date="2021-03-03T02:00:00Z">
        <w:r>
          <w:rPr>
            <w:iCs/>
            <w:lang w:val="en-US"/>
          </w:rPr>
          <w:t xml:space="preserve">assumptions are not </w:t>
        </w:r>
      </w:ins>
      <w:ins w:id="342" w:author="USA" w:date="2021-03-03T02:01:00Z">
        <w:r>
          <w:rPr>
            <w:iCs/>
            <w:lang w:val="en-US"/>
          </w:rPr>
          <w:t>strictly link to System 8 and some applications may have other performances, sometimes even</w:t>
        </w:r>
      </w:ins>
      <w:ins w:id="343" w:author="USA" w:date="2021-03-03T02:02:00Z">
        <w:r>
          <w:rPr>
            <w:iCs/>
            <w:lang w:val="en-US"/>
          </w:rPr>
          <w:t xml:space="preserve"> more stringent.</w:t>
        </w:r>
      </w:ins>
    </w:p>
    <w:p w14:paraId="6AF58BEA" w14:textId="1EA3A907" w:rsidR="00AB1215" w:rsidRPr="007066D6" w:rsidDel="00C74B64" w:rsidRDefault="00AB1215" w:rsidP="00AB1215">
      <w:pPr>
        <w:rPr>
          <w:del w:id="344" w:author="USA" w:date="2021-03-02T20:15:00Z"/>
          <w:i/>
          <w:iCs/>
        </w:rPr>
      </w:pPr>
      <w:del w:id="345" w:author="USA" w:date="2021-03-02T20:15:00Z">
        <w:r w:rsidRPr="007066D6" w:rsidDel="00C74B64">
          <w:rPr>
            <w:i/>
            <w:iCs/>
            <w:color w:val="FF0000"/>
          </w:rPr>
          <w:delText>[Editor’s note: add the equation or a description of the derivation for Table A1-4]</w:delText>
        </w:r>
      </w:del>
    </w:p>
    <w:p w14:paraId="69056D4B" w14:textId="77777777" w:rsidR="00AB1215" w:rsidRPr="00A55B85" w:rsidRDefault="00AB1215" w:rsidP="00AB1215">
      <w:pPr>
        <w:pStyle w:val="TableNo"/>
      </w:pPr>
      <w:r w:rsidRPr="00A55B85">
        <w:t>Table A1-</w:t>
      </w:r>
      <w:r>
        <w:t>4</w:t>
      </w:r>
    </w:p>
    <w:p w14:paraId="103EB5A2" w14:textId="77777777" w:rsidR="00AB1215" w:rsidRPr="002F0A9F" w:rsidRDefault="00AB1215" w:rsidP="00AB1215">
      <w:pPr>
        <w:keepNext/>
        <w:keepLines/>
        <w:spacing w:before="0" w:after="120"/>
        <w:jc w:val="center"/>
        <w:rPr>
          <w:rFonts w:ascii="Times New Roman Bold" w:hAnsi="Times New Roman Bold"/>
          <w:b/>
          <w:sz w:val="20"/>
        </w:rPr>
      </w:pPr>
      <w:r>
        <w:rPr>
          <w:rFonts w:ascii="Times New Roman Bold" w:hAnsi="Times New Roman Bold"/>
          <w:b/>
          <w:sz w:val="20"/>
        </w:rPr>
        <w:t>Derived single-pulse received signal-to-noise for a 2.2 m</w:t>
      </w:r>
      <w:r>
        <w:rPr>
          <w:rFonts w:ascii="Times New Roman Bold" w:hAnsi="Times New Roman Bold"/>
          <w:b/>
          <w:sz w:val="20"/>
          <w:vertAlign w:val="superscript"/>
        </w:rPr>
        <w:t>2</w:t>
      </w:r>
      <w:r>
        <w:rPr>
          <w:rFonts w:ascii="Times New Roman Bold" w:hAnsi="Times New Roman Bold"/>
          <w:b/>
          <w:sz w:val="20"/>
        </w:rPr>
        <w:t xml:space="preserve"> radar cross-section target at 200 </w:t>
      </w:r>
      <w:proofErr w:type="gramStart"/>
      <w:r>
        <w:rPr>
          <w:rFonts w:ascii="Times New Roman Bold" w:hAnsi="Times New Roman Bold"/>
          <w:b/>
          <w:sz w:val="20"/>
        </w:rPr>
        <w:t>NM</w:t>
      </w:r>
      <w:proofErr w:type="gramEnd"/>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0"/>
        <w:gridCol w:w="1620"/>
        <w:gridCol w:w="1710"/>
        <w:gridCol w:w="1710"/>
      </w:tblGrid>
      <w:tr w:rsidR="00AB1215" w:rsidRPr="00FC57D8" w14:paraId="23387873" w14:textId="77777777" w:rsidTr="00B92DCD">
        <w:trPr>
          <w:trHeight w:val="300"/>
          <w:tblHeader/>
        </w:trPr>
        <w:tc>
          <w:tcPr>
            <w:tcW w:w="4590" w:type="dxa"/>
            <w:shd w:val="clear" w:color="auto" w:fill="auto"/>
            <w:noWrap/>
            <w:vAlign w:val="center"/>
            <w:hideMark/>
          </w:tcPr>
          <w:p w14:paraId="50CAC418" w14:textId="77777777" w:rsidR="00AB1215" w:rsidRPr="00FC57D8" w:rsidRDefault="00AB1215" w:rsidP="00B92DCD">
            <w:pPr>
              <w:pStyle w:val="Tablehead"/>
              <w:rPr>
                <w:lang w:val="en-US"/>
              </w:rPr>
            </w:pPr>
            <w:r w:rsidRPr="00FC57D8">
              <w:rPr>
                <w:lang w:val="en-US"/>
              </w:rPr>
              <w:t>Parameters</w:t>
            </w:r>
          </w:p>
        </w:tc>
        <w:tc>
          <w:tcPr>
            <w:tcW w:w="1620" w:type="dxa"/>
            <w:vAlign w:val="center"/>
          </w:tcPr>
          <w:p w14:paraId="0DD1A80F" w14:textId="77777777" w:rsidR="00AB1215" w:rsidRPr="00FC57D8" w:rsidRDefault="00AB1215" w:rsidP="00B92DCD">
            <w:pPr>
              <w:pStyle w:val="Tablehead"/>
              <w:rPr>
                <w:lang w:val="en-US"/>
              </w:rPr>
            </w:pPr>
            <w:r w:rsidRPr="00FC57D8">
              <w:rPr>
                <w:lang w:val="en-US"/>
              </w:rPr>
              <w:t>Units</w:t>
            </w:r>
          </w:p>
        </w:tc>
        <w:tc>
          <w:tcPr>
            <w:tcW w:w="1710" w:type="dxa"/>
            <w:shd w:val="clear" w:color="auto" w:fill="auto"/>
            <w:noWrap/>
            <w:vAlign w:val="center"/>
            <w:hideMark/>
          </w:tcPr>
          <w:p w14:paraId="3F290B09" w14:textId="77777777" w:rsidR="00AB1215" w:rsidRPr="00FC57D8" w:rsidRDefault="00AB1215" w:rsidP="00B92DCD">
            <w:pPr>
              <w:pStyle w:val="Tablehead"/>
              <w:rPr>
                <w:lang w:val="en-US"/>
              </w:rPr>
            </w:pPr>
            <w:r w:rsidRPr="00FC57D8">
              <w:rPr>
                <w:lang w:val="en-US"/>
              </w:rPr>
              <w:t>Long pulse</w:t>
            </w:r>
            <w:r w:rsidRPr="00FC57D8">
              <w:rPr>
                <w:lang w:val="en-US"/>
              </w:rPr>
              <w:br/>
              <w:t>(113 µs)</w:t>
            </w:r>
          </w:p>
        </w:tc>
        <w:tc>
          <w:tcPr>
            <w:tcW w:w="1710" w:type="dxa"/>
            <w:shd w:val="clear" w:color="auto" w:fill="auto"/>
            <w:noWrap/>
            <w:vAlign w:val="center"/>
            <w:hideMark/>
          </w:tcPr>
          <w:p w14:paraId="24992BF7" w14:textId="77777777" w:rsidR="00AB1215" w:rsidRPr="00FC57D8" w:rsidRDefault="00AB1215" w:rsidP="00B92DCD">
            <w:pPr>
              <w:pStyle w:val="Tablehead"/>
              <w:rPr>
                <w:lang w:val="en-US"/>
              </w:rPr>
            </w:pPr>
            <w:r w:rsidRPr="00FC57D8">
              <w:rPr>
                <w:lang w:val="en-US"/>
              </w:rPr>
              <w:t>Long Pulse</w:t>
            </w:r>
            <w:r w:rsidRPr="00FC57D8">
              <w:rPr>
                <w:lang w:val="en-US"/>
              </w:rPr>
              <w:br/>
              <w:t>(115.5 µs)</w:t>
            </w:r>
          </w:p>
        </w:tc>
      </w:tr>
      <w:tr w:rsidR="00AB1215" w:rsidRPr="00FC57D8" w14:paraId="23662051" w14:textId="77777777" w:rsidTr="00B92DCD">
        <w:trPr>
          <w:trHeight w:val="300"/>
        </w:trPr>
        <w:tc>
          <w:tcPr>
            <w:tcW w:w="4590" w:type="dxa"/>
            <w:shd w:val="clear" w:color="auto" w:fill="auto"/>
            <w:noWrap/>
            <w:vAlign w:val="bottom"/>
            <w:hideMark/>
          </w:tcPr>
          <w:p w14:paraId="4871A5D3" w14:textId="7BA0D42D" w:rsidR="00AB1215" w:rsidRPr="00FC57D8" w:rsidRDefault="00AB1215" w:rsidP="00B92DCD">
            <w:pPr>
              <w:pStyle w:val="Tabletext"/>
              <w:rPr>
                <w:lang w:val="en-US"/>
              </w:rPr>
            </w:pPr>
            <w:r w:rsidRPr="00FC57D8">
              <w:rPr>
                <w:lang w:val="en-US"/>
              </w:rPr>
              <w:t>P</w:t>
            </w:r>
            <w:ins w:id="346" w:author="USA" w:date="2021-03-03T01:48:00Z">
              <w:r w:rsidR="004B2EB2">
                <w:rPr>
                  <w:vertAlign w:val="subscript"/>
                  <w:lang w:val="en-US"/>
                </w:rPr>
                <w:t>t</w:t>
              </w:r>
            </w:ins>
            <w:r w:rsidRPr="00FC57D8">
              <w:rPr>
                <w:lang w:val="en-US"/>
              </w:rPr>
              <w:t xml:space="preserve"> = Transmit power, (50kW LP)</w:t>
            </w:r>
          </w:p>
        </w:tc>
        <w:tc>
          <w:tcPr>
            <w:tcW w:w="1620" w:type="dxa"/>
          </w:tcPr>
          <w:p w14:paraId="4AF36585" w14:textId="77777777" w:rsidR="00AB1215" w:rsidRPr="00FC57D8" w:rsidRDefault="00AB1215" w:rsidP="00B92DCD">
            <w:pPr>
              <w:pStyle w:val="Tabletext"/>
              <w:jc w:val="center"/>
              <w:rPr>
                <w:lang w:val="en-US"/>
              </w:rPr>
            </w:pPr>
            <w:r w:rsidRPr="00FC57D8">
              <w:rPr>
                <w:lang w:val="en-US"/>
              </w:rPr>
              <w:t>dBW</w:t>
            </w:r>
          </w:p>
        </w:tc>
        <w:tc>
          <w:tcPr>
            <w:tcW w:w="1710" w:type="dxa"/>
            <w:shd w:val="clear" w:color="auto" w:fill="auto"/>
            <w:noWrap/>
            <w:vAlign w:val="bottom"/>
            <w:hideMark/>
          </w:tcPr>
          <w:p w14:paraId="768A7F4C" w14:textId="77777777" w:rsidR="00AB1215" w:rsidRPr="00FC57D8" w:rsidRDefault="00AB1215" w:rsidP="00B92DCD">
            <w:pPr>
              <w:pStyle w:val="Tabletext"/>
              <w:jc w:val="center"/>
              <w:rPr>
                <w:lang w:val="en-US"/>
              </w:rPr>
            </w:pPr>
            <w:r w:rsidRPr="00FC57D8">
              <w:rPr>
                <w:lang w:val="en-US"/>
              </w:rPr>
              <w:t>46.99</w:t>
            </w:r>
          </w:p>
        </w:tc>
        <w:tc>
          <w:tcPr>
            <w:tcW w:w="1710" w:type="dxa"/>
            <w:shd w:val="clear" w:color="auto" w:fill="auto"/>
            <w:noWrap/>
            <w:vAlign w:val="bottom"/>
            <w:hideMark/>
          </w:tcPr>
          <w:p w14:paraId="3A427A99" w14:textId="77777777" w:rsidR="00AB1215" w:rsidRPr="00FC57D8" w:rsidRDefault="00AB1215" w:rsidP="00B92DCD">
            <w:pPr>
              <w:pStyle w:val="Tabletext"/>
              <w:jc w:val="center"/>
              <w:rPr>
                <w:lang w:val="en-US"/>
              </w:rPr>
            </w:pPr>
            <w:r w:rsidRPr="00FC57D8">
              <w:rPr>
                <w:lang w:val="en-US"/>
              </w:rPr>
              <w:t>46.99</w:t>
            </w:r>
          </w:p>
        </w:tc>
      </w:tr>
      <w:tr w:rsidR="00AB1215" w:rsidRPr="00FC57D8" w14:paraId="55B4D975" w14:textId="77777777" w:rsidTr="00B92DCD">
        <w:trPr>
          <w:trHeight w:val="300"/>
        </w:trPr>
        <w:tc>
          <w:tcPr>
            <w:tcW w:w="4590" w:type="dxa"/>
            <w:shd w:val="clear" w:color="auto" w:fill="auto"/>
            <w:noWrap/>
            <w:vAlign w:val="bottom"/>
            <w:hideMark/>
          </w:tcPr>
          <w:p w14:paraId="1FF28A03" w14:textId="77777777" w:rsidR="00AB1215" w:rsidRPr="00FC57D8" w:rsidRDefault="00AB1215" w:rsidP="00B92DCD">
            <w:pPr>
              <w:pStyle w:val="Tabletext"/>
              <w:rPr>
                <w:lang w:val="en-US"/>
              </w:rPr>
            </w:pPr>
            <w:r w:rsidRPr="00FC57D8">
              <w:rPr>
                <w:lang w:val="en-US"/>
              </w:rPr>
              <w:t>G = Max antenna gain</w:t>
            </w:r>
          </w:p>
        </w:tc>
        <w:tc>
          <w:tcPr>
            <w:tcW w:w="1620" w:type="dxa"/>
          </w:tcPr>
          <w:p w14:paraId="36A54C9D" w14:textId="77777777" w:rsidR="00AB1215" w:rsidRPr="00FC57D8" w:rsidRDefault="00AB1215" w:rsidP="00B92DCD">
            <w:pPr>
              <w:pStyle w:val="Tabletext"/>
              <w:jc w:val="center"/>
              <w:rPr>
                <w:lang w:val="en-US"/>
              </w:rPr>
            </w:pPr>
            <w:r w:rsidRPr="00FC57D8">
              <w:rPr>
                <w:lang w:val="en-US"/>
              </w:rPr>
              <w:t>dBi</w:t>
            </w:r>
          </w:p>
        </w:tc>
        <w:tc>
          <w:tcPr>
            <w:tcW w:w="1710" w:type="dxa"/>
            <w:shd w:val="clear" w:color="auto" w:fill="auto"/>
            <w:noWrap/>
            <w:vAlign w:val="bottom"/>
            <w:hideMark/>
          </w:tcPr>
          <w:p w14:paraId="7E78ED5C" w14:textId="77777777" w:rsidR="00AB1215" w:rsidRPr="00FC57D8" w:rsidRDefault="00AB1215" w:rsidP="00B92DCD">
            <w:pPr>
              <w:pStyle w:val="Tabletext"/>
              <w:jc w:val="center"/>
              <w:rPr>
                <w:lang w:val="en-US"/>
              </w:rPr>
            </w:pPr>
            <w:r w:rsidRPr="00FC57D8">
              <w:rPr>
                <w:lang w:val="en-US"/>
              </w:rPr>
              <w:t>35.00</w:t>
            </w:r>
          </w:p>
        </w:tc>
        <w:tc>
          <w:tcPr>
            <w:tcW w:w="1710" w:type="dxa"/>
            <w:shd w:val="clear" w:color="auto" w:fill="auto"/>
            <w:noWrap/>
            <w:vAlign w:val="bottom"/>
            <w:hideMark/>
          </w:tcPr>
          <w:p w14:paraId="0036E9D2" w14:textId="77777777" w:rsidR="00AB1215" w:rsidRPr="00FC57D8" w:rsidRDefault="00AB1215" w:rsidP="00B92DCD">
            <w:pPr>
              <w:pStyle w:val="Tabletext"/>
              <w:jc w:val="center"/>
              <w:rPr>
                <w:lang w:val="en-US"/>
              </w:rPr>
            </w:pPr>
            <w:r w:rsidRPr="00FC57D8">
              <w:rPr>
                <w:lang w:val="en-US"/>
              </w:rPr>
              <w:t>35.00</w:t>
            </w:r>
          </w:p>
        </w:tc>
      </w:tr>
      <w:tr w:rsidR="00AB1215" w:rsidRPr="00FC57D8" w14:paraId="6FDBA289" w14:textId="77777777" w:rsidTr="00B92DCD">
        <w:trPr>
          <w:trHeight w:val="300"/>
        </w:trPr>
        <w:tc>
          <w:tcPr>
            <w:tcW w:w="4590" w:type="dxa"/>
            <w:shd w:val="clear" w:color="auto" w:fill="auto"/>
            <w:noWrap/>
            <w:vAlign w:val="bottom"/>
            <w:hideMark/>
          </w:tcPr>
          <w:p w14:paraId="160731E1" w14:textId="77777777" w:rsidR="00AB1215" w:rsidRPr="00FC57D8" w:rsidRDefault="00AB1215" w:rsidP="00B92DCD">
            <w:pPr>
              <w:pStyle w:val="Tabletext"/>
              <w:rPr>
                <w:lang w:val="en-US"/>
              </w:rPr>
            </w:pPr>
            <w:r w:rsidRPr="00FC57D8">
              <w:rPr>
                <w:lang w:val="en-US"/>
              </w:rPr>
              <w:t>Carrier frequency (1 240-1 350 MHz)</w:t>
            </w:r>
          </w:p>
        </w:tc>
        <w:tc>
          <w:tcPr>
            <w:tcW w:w="1620" w:type="dxa"/>
          </w:tcPr>
          <w:p w14:paraId="2D113478" w14:textId="77777777" w:rsidR="00AB1215" w:rsidRPr="00FC57D8" w:rsidRDefault="00AB1215" w:rsidP="00B92DCD">
            <w:pPr>
              <w:pStyle w:val="Tabletext"/>
              <w:jc w:val="center"/>
              <w:rPr>
                <w:lang w:val="en-US"/>
              </w:rPr>
            </w:pPr>
            <w:r w:rsidRPr="00FC57D8">
              <w:rPr>
                <w:lang w:val="en-US"/>
              </w:rPr>
              <w:t>MHz</w:t>
            </w:r>
          </w:p>
        </w:tc>
        <w:tc>
          <w:tcPr>
            <w:tcW w:w="1710" w:type="dxa"/>
            <w:shd w:val="clear" w:color="auto" w:fill="auto"/>
            <w:noWrap/>
            <w:vAlign w:val="bottom"/>
            <w:hideMark/>
          </w:tcPr>
          <w:p w14:paraId="0816AE1F" w14:textId="77777777" w:rsidR="00AB1215" w:rsidRPr="00FC57D8" w:rsidRDefault="00AB1215" w:rsidP="00B92DCD">
            <w:pPr>
              <w:pStyle w:val="Tabletext"/>
              <w:jc w:val="center"/>
              <w:rPr>
                <w:lang w:val="en-US"/>
              </w:rPr>
            </w:pPr>
            <w:r w:rsidRPr="00FC57D8">
              <w:rPr>
                <w:lang w:val="en-US"/>
              </w:rPr>
              <w:t>1 350</w:t>
            </w:r>
          </w:p>
        </w:tc>
        <w:tc>
          <w:tcPr>
            <w:tcW w:w="1710" w:type="dxa"/>
            <w:shd w:val="clear" w:color="auto" w:fill="auto"/>
            <w:noWrap/>
            <w:vAlign w:val="bottom"/>
            <w:hideMark/>
          </w:tcPr>
          <w:p w14:paraId="69229C86" w14:textId="77777777" w:rsidR="00AB1215" w:rsidRPr="00FC57D8" w:rsidRDefault="00AB1215" w:rsidP="00B92DCD">
            <w:pPr>
              <w:pStyle w:val="Tabletext"/>
              <w:jc w:val="center"/>
              <w:rPr>
                <w:lang w:val="en-US"/>
              </w:rPr>
            </w:pPr>
            <w:r w:rsidRPr="00FC57D8">
              <w:rPr>
                <w:lang w:val="en-US"/>
              </w:rPr>
              <w:t>1 350</w:t>
            </w:r>
          </w:p>
        </w:tc>
      </w:tr>
      <w:tr w:rsidR="00AB1215" w:rsidRPr="00FC57D8" w14:paraId="4293F553" w14:textId="77777777" w:rsidTr="00B92DCD">
        <w:trPr>
          <w:trHeight w:val="300"/>
        </w:trPr>
        <w:tc>
          <w:tcPr>
            <w:tcW w:w="4590" w:type="dxa"/>
            <w:shd w:val="clear" w:color="auto" w:fill="auto"/>
            <w:noWrap/>
            <w:vAlign w:val="bottom"/>
            <w:hideMark/>
          </w:tcPr>
          <w:p w14:paraId="57F74426" w14:textId="108045DA" w:rsidR="00AB1215" w:rsidRPr="00FC57D8" w:rsidRDefault="00AB1215" w:rsidP="00B92DCD">
            <w:pPr>
              <w:pStyle w:val="Tabletext"/>
              <w:rPr>
                <w:lang w:val="en-US"/>
              </w:rPr>
            </w:pPr>
            <w:r w:rsidRPr="00FC57D8">
              <w:rPr>
                <w:lang w:val="en-US"/>
              </w:rPr>
              <w:t>Wavelength</w:t>
            </w:r>
            <w:ins w:id="347" w:author="USA" w:date="2021-03-03T01:48:00Z">
              <w:r w:rsidR="004B2EB2">
                <w:rPr>
                  <w:lang w:val="en-US"/>
                </w:rPr>
                <w:t xml:space="preserve">, </w:t>
              </w:r>
            </w:ins>
            <w:ins w:id="348" w:author="USA" w:date="2021-03-03T01:50:00Z">
              <w:r w:rsidR="004B2EB2">
                <w:rPr>
                  <w:lang w:val="en-US"/>
                </w:rPr>
                <w:sym w:font="Symbol" w:char="F06C"/>
              </w:r>
            </w:ins>
          </w:p>
        </w:tc>
        <w:tc>
          <w:tcPr>
            <w:tcW w:w="1620" w:type="dxa"/>
          </w:tcPr>
          <w:p w14:paraId="43FE52AD" w14:textId="77777777" w:rsidR="00AB1215" w:rsidRPr="00FC57D8" w:rsidRDefault="00AB1215" w:rsidP="00B92DCD">
            <w:pPr>
              <w:pStyle w:val="Tabletext"/>
              <w:jc w:val="center"/>
              <w:rPr>
                <w:lang w:val="en-US"/>
              </w:rPr>
            </w:pPr>
            <w:r w:rsidRPr="00FC57D8">
              <w:rPr>
                <w:lang w:val="en-US"/>
              </w:rPr>
              <w:t>m</w:t>
            </w:r>
          </w:p>
        </w:tc>
        <w:tc>
          <w:tcPr>
            <w:tcW w:w="1710" w:type="dxa"/>
            <w:shd w:val="clear" w:color="auto" w:fill="auto"/>
            <w:noWrap/>
            <w:vAlign w:val="bottom"/>
            <w:hideMark/>
          </w:tcPr>
          <w:p w14:paraId="0EB68DC5" w14:textId="77777777" w:rsidR="00AB1215" w:rsidRPr="00FC57D8" w:rsidRDefault="00AB1215" w:rsidP="00B92DCD">
            <w:pPr>
              <w:pStyle w:val="Tabletext"/>
              <w:jc w:val="center"/>
              <w:rPr>
                <w:lang w:val="en-US"/>
              </w:rPr>
            </w:pPr>
            <w:r w:rsidRPr="00FC57D8">
              <w:rPr>
                <w:lang w:val="en-US"/>
              </w:rPr>
              <w:t>0.22</w:t>
            </w:r>
          </w:p>
        </w:tc>
        <w:tc>
          <w:tcPr>
            <w:tcW w:w="1710" w:type="dxa"/>
            <w:shd w:val="clear" w:color="auto" w:fill="auto"/>
            <w:noWrap/>
            <w:vAlign w:val="bottom"/>
            <w:hideMark/>
          </w:tcPr>
          <w:p w14:paraId="0C6966A8" w14:textId="77777777" w:rsidR="00AB1215" w:rsidRPr="00FC57D8" w:rsidRDefault="00AB1215" w:rsidP="00B92DCD">
            <w:pPr>
              <w:pStyle w:val="Tabletext"/>
              <w:jc w:val="center"/>
              <w:rPr>
                <w:lang w:val="en-US"/>
              </w:rPr>
            </w:pPr>
            <w:r w:rsidRPr="00FC57D8">
              <w:rPr>
                <w:lang w:val="en-US"/>
              </w:rPr>
              <w:t>0.22</w:t>
            </w:r>
          </w:p>
        </w:tc>
      </w:tr>
      <w:tr w:rsidR="00AB1215" w:rsidRPr="00FC57D8" w14:paraId="7E2D1AD8" w14:textId="77777777" w:rsidTr="00B92DCD">
        <w:trPr>
          <w:trHeight w:val="300"/>
        </w:trPr>
        <w:tc>
          <w:tcPr>
            <w:tcW w:w="4590" w:type="dxa"/>
            <w:shd w:val="clear" w:color="auto" w:fill="auto"/>
            <w:noWrap/>
            <w:vAlign w:val="bottom"/>
            <w:hideMark/>
          </w:tcPr>
          <w:p w14:paraId="41375721" w14:textId="2253589B" w:rsidR="00AB1215" w:rsidRPr="00FC57D8" w:rsidRDefault="00AB1215" w:rsidP="00B92DCD">
            <w:pPr>
              <w:pStyle w:val="Tabletext"/>
              <w:rPr>
                <w:lang w:val="en-US"/>
              </w:rPr>
            </w:pPr>
            <w:r w:rsidRPr="00FC57D8">
              <w:rPr>
                <w:lang w:val="en-US"/>
              </w:rPr>
              <w:t>Target cross section area</w:t>
            </w:r>
            <w:ins w:id="349" w:author="USA" w:date="2021-03-03T01:50:00Z">
              <w:r w:rsidR="004B2EB2">
                <w:rPr>
                  <w:lang w:val="en-US"/>
                </w:rPr>
                <w:t xml:space="preserve">, </w:t>
              </w:r>
              <w:r w:rsidR="004B2EB2">
                <w:rPr>
                  <w:lang w:val="en-US"/>
                </w:rPr>
                <w:sym w:font="Symbol" w:char="F073"/>
              </w:r>
            </w:ins>
          </w:p>
        </w:tc>
        <w:tc>
          <w:tcPr>
            <w:tcW w:w="1620" w:type="dxa"/>
          </w:tcPr>
          <w:p w14:paraId="03166F00" w14:textId="77777777" w:rsidR="00AB1215" w:rsidRPr="00FC57D8" w:rsidRDefault="00AB1215" w:rsidP="00B92DCD">
            <w:pPr>
              <w:pStyle w:val="Tabletext"/>
              <w:jc w:val="center"/>
              <w:rPr>
                <w:lang w:val="en-US"/>
              </w:rPr>
            </w:pPr>
            <w:r w:rsidRPr="00FC57D8">
              <w:rPr>
                <w:lang w:val="en-US"/>
              </w:rPr>
              <w:t>m</w:t>
            </w:r>
            <w:r w:rsidRPr="00FC57D8">
              <w:rPr>
                <w:vertAlign w:val="superscript"/>
                <w:lang w:val="en-US"/>
              </w:rPr>
              <w:t>2</w:t>
            </w:r>
          </w:p>
        </w:tc>
        <w:tc>
          <w:tcPr>
            <w:tcW w:w="1710" w:type="dxa"/>
            <w:shd w:val="clear" w:color="auto" w:fill="auto"/>
            <w:noWrap/>
            <w:vAlign w:val="bottom"/>
            <w:hideMark/>
          </w:tcPr>
          <w:p w14:paraId="0EACF698" w14:textId="77777777" w:rsidR="00AB1215" w:rsidRPr="00FC57D8" w:rsidRDefault="00AB1215" w:rsidP="00B92DCD">
            <w:pPr>
              <w:pStyle w:val="Tabletext"/>
              <w:jc w:val="center"/>
              <w:rPr>
                <w:lang w:val="en-US"/>
              </w:rPr>
            </w:pPr>
            <w:r w:rsidRPr="00FC57D8">
              <w:rPr>
                <w:lang w:val="en-US"/>
              </w:rPr>
              <w:t>2.20</w:t>
            </w:r>
          </w:p>
        </w:tc>
        <w:tc>
          <w:tcPr>
            <w:tcW w:w="1710" w:type="dxa"/>
            <w:shd w:val="clear" w:color="auto" w:fill="auto"/>
            <w:noWrap/>
            <w:vAlign w:val="bottom"/>
            <w:hideMark/>
          </w:tcPr>
          <w:p w14:paraId="1C7CE36A" w14:textId="77777777" w:rsidR="00AB1215" w:rsidRPr="00FC57D8" w:rsidRDefault="00AB1215" w:rsidP="00B92DCD">
            <w:pPr>
              <w:pStyle w:val="Tabletext"/>
              <w:jc w:val="center"/>
              <w:rPr>
                <w:lang w:val="en-US"/>
              </w:rPr>
            </w:pPr>
            <w:r w:rsidRPr="00FC57D8">
              <w:rPr>
                <w:lang w:val="en-US"/>
              </w:rPr>
              <w:t>2.20</w:t>
            </w:r>
          </w:p>
        </w:tc>
      </w:tr>
      <w:tr w:rsidR="00AB1215" w:rsidRPr="00FC57D8" w14:paraId="671A73EF" w14:textId="77777777" w:rsidTr="00B92DCD">
        <w:trPr>
          <w:trHeight w:val="300"/>
        </w:trPr>
        <w:tc>
          <w:tcPr>
            <w:tcW w:w="4590" w:type="dxa"/>
            <w:shd w:val="clear" w:color="auto" w:fill="auto"/>
            <w:noWrap/>
            <w:vAlign w:val="bottom"/>
            <w:hideMark/>
          </w:tcPr>
          <w:p w14:paraId="236BB94C" w14:textId="21BFC39A" w:rsidR="00AB1215" w:rsidRPr="00FC57D8" w:rsidRDefault="00AB1215" w:rsidP="00B92DCD">
            <w:pPr>
              <w:pStyle w:val="Tabletext"/>
              <w:rPr>
                <w:lang w:val="en-US"/>
              </w:rPr>
            </w:pPr>
            <w:r w:rsidRPr="00FC57D8">
              <w:rPr>
                <w:lang w:val="en-US"/>
              </w:rPr>
              <w:lastRenderedPageBreak/>
              <w:t>Transmit pulse width (115.5+/</w:t>
            </w:r>
            <w:r>
              <w:rPr>
                <w:lang w:val="en-US"/>
              </w:rPr>
              <w:t>−</w:t>
            </w:r>
            <w:r w:rsidRPr="00FC57D8">
              <w:rPr>
                <w:lang w:val="en-US"/>
              </w:rPr>
              <w:t>2.5 µs)</w:t>
            </w:r>
            <w:ins w:id="350" w:author="USA" w:date="2021-03-03T01:52:00Z">
              <w:r w:rsidR="004B2EB2">
                <w:rPr>
                  <w:lang w:val="en-US"/>
                </w:rPr>
                <w:t xml:space="preserve">, </w:t>
              </w:r>
              <w:r w:rsidR="004B2EB2">
                <w:rPr>
                  <w:lang w:val="en-US"/>
                </w:rPr>
                <w:sym w:font="Symbol" w:char="F074"/>
              </w:r>
            </w:ins>
          </w:p>
        </w:tc>
        <w:tc>
          <w:tcPr>
            <w:tcW w:w="1620" w:type="dxa"/>
          </w:tcPr>
          <w:p w14:paraId="76B05094" w14:textId="77777777" w:rsidR="00AB1215" w:rsidRPr="00FC57D8" w:rsidRDefault="00AB1215" w:rsidP="00B92DCD">
            <w:pPr>
              <w:pStyle w:val="Tabletext"/>
              <w:jc w:val="center"/>
              <w:rPr>
                <w:lang w:val="en-US"/>
              </w:rPr>
            </w:pPr>
            <w:r w:rsidRPr="00FC57D8">
              <w:rPr>
                <w:lang w:val="en-US"/>
              </w:rPr>
              <w:t>s</w:t>
            </w:r>
          </w:p>
        </w:tc>
        <w:tc>
          <w:tcPr>
            <w:tcW w:w="1710" w:type="dxa"/>
            <w:shd w:val="clear" w:color="auto" w:fill="auto"/>
            <w:noWrap/>
            <w:vAlign w:val="bottom"/>
            <w:hideMark/>
          </w:tcPr>
          <w:p w14:paraId="651031E7" w14:textId="77777777" w:rsidR="00AB1215" w:rsidRPr="00FC57D8" w:rsidRDefault="00AB1215" w:rsidP="00B92DCD">
            <w:pPr>
              <w:pStyle w:val="Tabletext"/>
              <w:jc w:val="center"/>
              <w:rPr>
                <w:lang w:val="en-US"/>
              </w:rPr>
            </w:pPr>
            <w:r w:rsidRPr="00FC57D8">
              <w:rPr>
                <w:lang w:val="en-US"/>
              </w:rPr>
              <w:t>1.130E-04</w:t>
            </w:r>
          </w:p>
        </w:tc>
        <w:tc>
          <w:tcPr>
            <w:tcW w:w="1710" w:type="dxa"/>
            <w:shd w:val="clear" w:color="auto" w:fill="auto"/>
            <w:noWrap/>
            <w:vAlign w:val="bottom"/>
            <w:hideMark/>
          </w:tcPr>
          <w:p w14:paraId="395759BD" w14:textId="77777777" w:rsidR="00AB1215" w:rsidRPr="00FC57D8" w:rsidRDefault="00AB1215" w:rsidP="00B92DCD">
            <w:pPr>
              <w:pStyle w:val="Tabletext"/>
              <w:jc w:val="center"/>
              <w:rPr>
                <w:lang w:val="en-US"/>
              </w:rPr>
            </w:pPr>
            <w:r w:rsidRPr="00FC57D8">
              <w:rPr>
                <w:lang w:val="en-US"/>
              </w:rPr>
              <w:t>1.155E-04</w:t>
            </w:r>
          </w:p>
        </w:tc>
      </w:tr>
      <w:tr w:rsidR="00AB1215" w:rsidRPr="00FC57D8" w14:paraId="1CB2A185" w14:textId="77777777" w:rsidTr="00B92DCD">
        <w:trPr>
          <w:trHeight w:val="300"/>
        </w:trPr>
        <w:tc>
          <w:tcPr>
            <w:tcW w:w="4590" w:type="dxa"/>
            <w:shd w:val="clear" w:color="auto" w:fill="auto"/>
            <w:noWrap/>
            <w:vAlign w:val="bottom"/>
            <w:hideMark/>
          </w:tcPr>
          <w:p w14:paraId="7CDE9494" w14:textId="77777777" w:rsidR="00AB1215" w:rsidRPr="00FC57D8" w:rsidRDefault="00AB1215" w:rsidP="00B92DCD">
            <w:pPr>
              <w:pStyle w:val="Tabletext"/>
              <w:rPr>
                <w:b/>
                <w:bCs/>
                <w:i/>
                <w:iCs/>
                <w:lang w:val="en-US"/>
              </w:rPr>
            </w:pPr>
            <w:r w:rsidRPr="00FC57D8">
              <w:rPr>
                <w:b/>
                <w:bCs/>
                <w:i/>
                <w:iCs/>
                <w:lang w:val="en-US"/>
              </w:rPr>
              <w:t>Receiver</w:t>
            </w:r>
          </w:p>
        </w:tc>
        <w:tc>
          <w:tcPr>
            <w:tcW w:w="1620" w:type="dxa"/>
          </w:tcPr>
          <w:p w14:paraId="01F6DC2B" w14:textId="77777777" w:rsidR="00AB1215" w:rsidRPr="00FC57D8" w:rsidRDefault="00AB1215" w:rsidP="00B92DCD">
            <w:pPr>
              <w:pStyle w:val="Tabletext"/>
              <w:jc w:val="center"/>
              <w:rPr>
                <w:lang w:val="en-US"/>
              </w:rPr>
            </w:pPr>
          </w:p>
        </w:tc>
        <w:tc>
          <w:tcPr>
            <w:tcW w:w="1710" w:type="dxa"/>
            <w:shd w:val="clear" w:color="auto" w:fill="auto"/>
            <w:noWrap/>
            <w:vAlign w:val="bottom"/>
            <w:hideMark/>
          </w:tcPr>
          <w:p w14:paraId="76690E65" w14:textId="77777777" w:rsidR="00AB1215" w:rsidRPr="00FC57D8" w:rsidRDefault="00AB1215" w:rsidP="00B92DCD">
            <w:pPr>
              <w:pStyle w:val="Tabletext"/>
              <w:jc w:val="center"/>
              <w:rPr>
                <w:lang w:val="en-US"/>
              </w:rPr>
            </w:pPr>
          </w:p>
        </w:tc>
        <w:tc>
          <w:tcPr>
            <w:tcW w:w="1710" w:type="dxa"/>
            <w:shd w:val="clear" w:color="auto" w:fill="auto"/>
            <w:noWrap/>
            <w:vAlign w:val="bottom"/>
            <w:hideMark/>
          </w:tcPr>
          <w:p w14:paraId="375A426A" w14:textId="77777777" w:rsidR="00AB1215" w:rsidRPr="00FC57D8" w:rsidRDefault="00AB1215" w:rsidP="00B92DCD">
            <w:pPr>
              <w:pStyle w:val="Tabletext"/>
              <w:jc w:val="center"/>
              <w:rPr>
                <w:lang w:val="en-US"/>
              </w:rPr>
            </w:pPr>
          </w:p>
        </w:tc>
      </w:tr>
      <w:tr w:rsidR="00AB1215" w:rsidRPr="00FC57D8" w14:paraId="17297969" w14:textId="77777777" w:rsidTr="00B92DCD">
        <w:trPr>
          <w:trHeight w:val="300"/>
        </w:trPr>
        <w:tc>
          <w:tcPr>
            <w:tcW w:w="4590" w:type="dxa"/>
            <w:shd w:val="clear" w:color="auto" w:fill="auto"/>
            <w:noWrap/>
            <w:vAlign w:val="bottom"/>
            <w:hideMark/>
          </w:tcPr>
          <w:p w14:paraId="0BEB29F6" w14:textId="14B5A788" w:rsidR="00AB1215" w:rsidRPr="004B2EB2" w:rsidRDefault="00AB1215" w:rsidP="00B92DCD">
            <w:pPr>
              <w:pStyle w:val="Tabletext"/>
              <w:rPr>
                <w:vertAlign w:val="subscript"/>
                <w:lang w:val="en-US"/>
              </w:rPr>
            </w:pPr>
            <w:r w:rsidRPr="00FC57D8">
              <w:rPr>
                <w:lang w:val="en-US"/>
              </w:rPr>
              <w:t>Thermal noise, No</w:t>
            </w:r>
            <w:ins w:id="351" w:author="USA" w:date="2021-03-03T01:51:00Z">
              <w:r w:rsidR="004B2EB2">
                <w:rPr>
                  <w:lang w:val="en-US"/>
                </w:rPr>
                <w:t xml:space="preserve"> = kT</w:t>
              </w:r>
              <w:r w:rsidR="004B2EB2">
                <w:rPr>
                  <w:vertAlign w:val="subscript"/>
                  <w:lang w:val="en-US"/>
                </w:rPr>
                <w:t>0</w:t>
              </w:r>
            </w:ins>
          </w:p>
        </w:tc>
        <w:tc>
          <w:tcPr>
            <w:tcW w:w="1620" w:type="dxa"/>
          </w:tcPr>
          <w:p w14:paraId="57B57026" w14:textId="77777777" w:rsidR="00AB1215" w:rsidRPr="00FC57D8" w:rsidRDefault="00AB1215" w:rsidP="00B92DCD">
            <w:pPr>
              <w:pStyle w:val="Tabletext"/>
              <w:jc w:val="center"/>
              <w:rPr>
                <w:lang w:val="en-US"/>
              </w:rPr>
            </w:pPr>
            <w:r w:rsidRPr="00FC57D8">
              <w:rPr>
                <w:lang w:val="en-US"/>
              </w:rPr>
              <w:t>dBW/Hz</w:t>
            </w:r>
          </w:p>
        </w:tc>
        <w:tc>
          <w:tcPr>
            <w:tcW w:w="1710" w:type="dxa"/>
            <w:shd w:val="clear" w:color="auto" w:fill="auto"/>
            <w:noWrap/>
            <w:vAlign w:val="bottom"/>
            <w:hideMark/>
          </w:tcPr>
          <w:p w14:paraId="669C3AF8" w14:textId="77777777" w:rsidR="00AB1215" w:rsidRPr="00FC57D8" w:rsidRDefault="00AB1215" w:rsidP="00B92DCD">
            <w:pPr>
              <w:pStyle w:val="Tabletext"/>
              <w:jc w:val="center"/>
              <w:rPr>
                <w:lang w:val="en-US"/>
              </w:rPr>
            </w:pPr>
            <w:r w:rsidRPr="00FC57D8">
              <w:rPr>
                <w:lang w:val="en-US"/>
              </w:rPr>
              <w:t>−203.98</w:t>
            </w:r>
          </w:p>
        </w:tc>
        <w:tc>
          <w:tcPr>
            <w:tcW w:w="1710" w:type="dxa"/>
            <w:shd w:val="clear" w:color="auto" w:fill="auto"/>
            <w:noWrap/>
            <w:vAlign w:val="bottom"/>
            <w:hideMark/>
          </w:tcPr>
          <w:p w14:paraId="128F1BC8" w14:textId="77777777" w:rsidR="00AB1215" w:rsidRPr="00FC57D8" w:rsidRDefault="00AB1215" w:rsidP="00B92DCD">
            <w:pPr>
              <w:pStyle w:val="Tabletext"/>
              <w:jc w:val="center"/>
              <w:rPr>
                <w:lang w:val="en-US"/>
              </w:rPr>
            </w:pPr>
            <w:r w:rsidRPr="00FC57D8">
              <w:rPr>
                <w:lang w:val="en-US"/>
              </w:rPr>
              <w:t>−203.98</w:t>
            </w:r>
          </w:p>
        </w:tc>
      </w:tr>
      <w:tr w:rsidR="00AB1215" w:rsidRPr="00FC57D8" w14:paraId="171BE8A3" w14:textId="77777777" w:rsidTr="00B92DCD">
        <w:trPr>
          <w:trHeight w:val="300"/>
        </w:trPr>
        <w:tc>
          <w:tcPr>
            <w:tcW w:w="4590" w:type="dxa"/>
            <w:shd w:val="clear" w:color="auto" w:fill="auto"/>
            <w:noWrap/>
            <w:vAlign w:val="bottom"/>
            <w:hideMark/>
          </w:tcPr>
          <w:p w14:paraId="2D237C00" w14:textId="77777777" w:rsidR="00AB1215" w:rsidRPr="00FC57D8" w:rsidRDefault="00AB1215" w:rsidP="00B92DCD">
            <w:pPr>
              <w:pStyle w:val="Tabletext"/>
              <w:rPr>
                <w:lang w:val="en-US"/>
              </w:rPr>
            </w:pPr>
            <w:r w:rsidRPr="00FC57D8">
              <w:rPr>
                <w:lang w:val="en-US"/>
              </w:rPr>
              <w:t>Rx noise figure, F</w:t>
            </w:r>
          </w:p>
        </w:tc>
        <w:tc>
          <w:tcPr>
            <w:tcW w:w="1620" w:type="dxa"/>
          </w:tcPr>
          <w:p w14:paraId="4558D115"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7B59FE99" w14:textId="77777777" w:rsidR="00AB1215" w:rsidRPr="00FC57D8" w:rsidRDefault="00AB1215" w:rsidP="00B92DCD">
            <w:pPr>
              <w:pStyle w:val="Tabletext"/>
              <w:jc w:val="center"/>
              <w:rPr>
                <w:lang w:val="en-US"/>
              </w:rPr>
            </w:pPr>
            <w:r w:rsidRPr="00FC57D8">
              <w:rPr>
                <w:lang w:val="en-US"/>
              </w:rPr>
              <w:t>3.20</w:t>
            </w:r>
          </w:p>
        </w:tc>
        <w:tc>
          <w:tcPr>
            <w:tcW w:w="1710" w:type="dxa"/>
            <w:shd w:val="clear" w:color="auto" w:fill="auto"/>
            <w:noWrap/>
            <w:vAlign w:val="bottom"/>
            <w:hideMark/>
          </w:tcPr>
          <w:p w14:paraId="468929F8" w14:textId="77777777" w:rsidR="00AB1215" w:rsidRPr="00FC57D8" w:rsidRDefault="00AB1215" w:rsidP="00B92DCD">
            <w:pPr>
              <w:pStyle w:val="Tabletext"/>
              <w:jc w:val="center"/>
              <w:rPr>
                <w:lang w:val="en-US"/>
              </w:rPr>
            </w:pPr>
            <w:r w:rsidRPr="00FC57D8">
              <w:rPr>
                <w:lang w:val="en-US"/>
              </w:rPr>
              <w:t>3.20</w:t>
            </w:r>
          </w:p>
        </w:tc>
      </w:tr>
      <w:tr w:rsidR="00AB1215" w:rsidRPr="00FC57D8" w14:paraId="211B12A5" w14:textId="77777777" w:rsidTr="00B92DCD">
        <w:trPr>
          <w:trHeight w:val="300"/>
        </w:trPr>
        <w:tc>
          <w:tcPr>
            <w:tcW w:w="4590" w:type="dxa"/>
            <w:shd w:val="clear" w:color="auto" w:fill="auto"/>
            <w:noWrap/>
            <w:vAlign w:val="bottom"/>
            <w:hideMark/>
          </w:tcPr>
          <w:p w14:paraId="24B86B04" w14:textId="77777777" w:rsidR="00AB1215" w:rsidRPr="00FC57D8" w:rsidRDefault="00AB1215" w:rsidP="00B92DCD">
            <w:pPr>
              <w:pStyle w:val="Tabletext"/>
              <w:rPr>
                <w:lang w:val="en-US"/>
              </w:rPr>
            </w:pPr>
            <w:r w:rsidRPr="00FC57D8">
              <w:rPr>
                <w:lang w:val="en-US"/>
              </w:rPr>
              <w:t>Rx noise, No + F</w:t>
            </w:r>
          </w:p>
        </w:tc>
        <w:tc>
          <w:tcPr>
            <w:tcW w:w="1620" w:type="dxa"/>
          </w:tcPr>
          <w:p w14:paraId="51EE3BF6" w14:textId="77777777" w:rsidR="00AB1215" w:rsidRPr="00FC57D8" w:rsidRDefault="00AB1215" w:rsidP="00B92DCD">
            <w:pPr>
              <w:pStyle w:val="Tabletext"/>
              <w:jc w:val="center"/>
              <w:rPr>
                <w:lang w:val="en-US"/>
              </w:rPr>
            </w:pPr>
            <w:r w:rsidRPr="00FC57D8">
              <w:rPr>
                <w:lang w:val="en-US"/>
              </w:rPr>
              <w:t>dBW/Hz</w:t>
            </w:r>
          </w:p>
        </w:tc>
        <w:tc>
          <w:tcPr>
            <w:tcW w:w="1710" w:type="dxa"/>
            <w:shd w:val="clear" w:color="auto" w:fill="auto"/>
            <w:noWrap/>
            <w:vAlign w:val="bottom"/>
            <w:hideMark/>
          </w:tcPr>
          <w:p w14:paraId="3B7F3F75" w14:textId="77777777" w:rsidR="00AB1215" w:rsidRPr="00FC57D8" w:rsidRDefault="00AB1215" w:rsidP="00B92DCD">
            <w:pPr>
              <w:pStyle w:val="Tabletext"/>
              <w:jc w:val="center"/>
              <w:rPr>
                <w:lang w:val="en-US"/>
              </w:rPr>
            </w:pPr>
            <w:r w:rsidRPr="00FC57D8">
              <w:rPr>
                <w:lang w:val="en-US"/>
              </w:rPr>
              <w:t>−200.78</w:t>
            </w:r>
          </w:p>
        </w:tc>
        <w:tc>
          <w:tcPr>
            <w:tcW w:w="1710" w:type="dxa"/>
            <w:shd w:val="clear" w:color="auto" w:fill="auto"/>
            <w:noWrap/>
            <w:vAlign w:val="bottom"/>
            <w:hideMark/>
          </w:tcPr>
          <w:p w14:paraId="1BB24558" w14:textId="77777777" w:rsidR="00AB1215" w:rsidRPr="00FC57D8" w:rsidRDefault="00AB1215" w:rsidP="00B92DCD">
            <w:pPr>
              <w:pStyle w:val="Tabletext"/>
              <w:jc w:val="center"/>
              <w:rPr>
                <w:lang w:val="en-US"/>
              </w:rPr>
            </w:pPr>
            <w:r w:rsidRPr="00FC57D8">
              <w:rPr>
                <w:lang w:val="en-US"/>
              </w:rPr>
              <w:t>−200.78</w:t>
            </w:r>
          </w:p>
        </w:tc>
      </w:tr>
      <w:tr w:rsidR="00AB1215" w:rsidRPr="00FC57D8" w14:paraId="5F4E2DB5" w14:textId="77777777" w:rsidTr="00B92DCD">
        <w:trPr>
          <w:trHeight w:val="300"/>
        </w:trPr>
        <w:tc>
          <w:tcPr>
            <w:tcW w:w="4590" w:type="dxa"/>
            <w:shd w:val="clear" w:color="auto" w:fill="auto"/>
            <w:noWrap/>
            <w:vAlign w:val="bottom"/>
            <w:hideMark/>
          </w:tcPr>
          <w:p w14:paraId="26A6F6F8" w14:textId="5A1EC60B" w:rsidR="00AB1215" w:rsidRPr="00FC57D8" w:rsidRDefault="00AB1215" w:rsidP="00B92DCD">
            <w:pPr>
              <w:pStyle w:val="Tabletext"/>
              <w:rPr>
                <w:lang w:val="en-US"/>
              </w:rPr>
            </w:pPr>
            <w:r w:rsidRPr="00FC57D8">
              <w:rPr>
                <w:lang w:val="en-US"/>
              </w:rPr>
              <w:t>Rx noise bandwidth</w:t>
            </w:r>
            <w:ins w:id="352" w:author="USA" w:date="2021-03-03T01:53:00Z">
              <w:r w:rsidR="004B2EB2">
                <w:rPr>
                  <w:lang w:val="en-US"/>
                </w:rPr>
                <w:t>, (1/</w:t>
              </w:r>
              <w:r w:rsidR="004B2EB2">
                <w:rPr>
                  <w:lang w:val="en-US"/>
                </w:rPr>
                <w:sym w:font="Symbol" w:char="F074"/>
              </w:r>
              <w:r w:rsidR="004B2EB2">
                <w:rPr>
                  <w:lang w:val="en-US"/>
                </w:rPr>
                <w:t>)</w:t>
              </w:r>
            </w:ins>
          </w:p>
        </w:tc>
        <w:tc>
          <w:tcPr>
            <w:tcW w:w="1620" w:type="dxa"/>
          </w:tcPr>
          <w:p w14:paraId="6E5D5651" w14:textId="77777777" w:rsidR="00AB1215" w:rsidRPr="00FC57D8" w:rsidRDefault="00AB1215" w:rsidP="00B92DCD">
            <w:pPr>
              <w:pStyle w:val="Tabletext"/>
              <w:jc w:val="center"/>
              <w:rPr>
                <w:lang w:val="en-US"/>
              </w:rPr>
            </w:pPr>
            <w:r w:rsidRPr="00FC57D8">
              <w:rPr>
                <w:lang w:val="en-US"/>
              </w:rPr>
              <w:t>Hz</w:t>
            </w:r>
          </w:p>
        </w:tc>
        <w:tc>
          <w:tcPr>
            <w:tcW w:w="1710" w:type="dxa"/>
            <w:shd w:val="clear" w:color="auto" w:fill="auto"/>
            <w:noWrap/>
            <w:vAlign w:val="bottom"/>
            <w:hideMark/>
          </w:tcPr>
          <w:p w14:paraId="0DC5538C" w14:textId="77777777" w:rsidR="00AB1215" w:rsidRPr="00FC57D8" w:rsidRDefault="00AB1215" w:rsidP="00B92DCD">
            <w:pPr>
              <w:pStyle w:val="Tabletext"/>
              <w:jc w:val="center"/>
              <w:rPr>
                <w:lang w:val="en-US"/>
              </w:rPr>
            </w:pPr>
            <w:r w:rsidRPr="00FC57D8">
              <w:rPr>
                <w:lang w:val="en-US"/>
              </w:rPr>
              <w:t>8 849.56</w:t>
            </w:r>
          </w:p>
        </w:tc>
        <w:tc>
          <w:tcPr>
            <w:tcW w:w="1710" w:type="dxa"/>
            <w:shd w:val="clear" w:color="auto" w:fill="auto"/>
            <w:noWrap/>
            <w:vAlign w:val="bottom"/>
            <w:hideMark/>
          </w:tcPr>
          <w:p w14:paraId="6622C78C" w14:textId="77777777" w:rsidR="00AB1215" w:rsidRPr="00FC57D8" w:rsidRDefault="00AB1215" w:rsidP="00B92DCD">
            <w:pPr>
              <w:pStyle w:val="Tabletext"/>
              <w:jc w:val="center"/>
              <w:rPr>
                <w:lang w:val="en-US"/>
              </w:rPr>
            </w:pPr>
            <w:r w:rsidRPr="00FC57D8">
              <w:rPr>
                <w:lang w:val="en-US"/>
              </w:rPr>
              <w:t>8 658.01</w:t>
            </w:r>
          </w:p>
        </w:tc>
      </w:tr>
      <w:tr w:rsidR="00AB1215" w:rsidRPr="00FC57D8" w14:paraId="5953A139" w14:textId="77777777" w:rsidTr="00B92DCD">
        <w:trPr>
          <w:trHeight w:val="300"/>
        </w:trPr>
        <w:tc>
          <w:tcPr>
            <w:tcW w:w="4590" w:type="dxa"/>
            <w:shd w:val="clear" w:color="auto" w:fill="auto"/>
            <w:noWrap/>
            <w:vAlign w:val="bottom"/>
            <w:hideMark/>
          </w:tcPr>
          <w:p w14:paraId="553C6F84" w14:textId="05C33F66" w:rsidR="00AB1215" w:rsidRPr="00FC57D8" w:rsidRDefault="00AB1215" w:rsidP="00B92DCD">
            <w:pPr>
              <w:pStyle w:val="Tabletext"/>
              <w:rPr>
                <w:lang w:val="en-US"/>
              </w:rPr>
            </w:pPr>
            <w:r w:rsidRPr="00FC57D8">
              <w:rPr>
                <w:lang w:val="en-US"/>
              </w:rPr>
              <w:t>System</w:t>
            </w:r>
            <w:ins w:id="353" w:author="USA" w:date="2021-03-03T02:02:00Z">
              <w:r w:rsidR="003A4F9F">
                <w:rPr>
                  <w:lang w:val="en-US"/>
                </w:rPr>
                <w:t xml:space="preserve"> implementation</w:t>
              </w:r>
            </w:ins>
            <w:r w:rsidRPr="00FC57D8">
              <w:rPr>
                <w:lang w:val="en-US"/>
              </w:rPr>
              <w:t xml:space="preserve"> Loss</w:t>
            </w:r>
            <w:ins w:id="354" w:author="USA" w:date="2021-03-03T01:53:00Z">
              <w:r w:rsidR="004B2EB2">
                <w:rPr>
                  <w:lang w:val="en-US"/>
                </w:rPr>
                <w:t>, L</w:t>
              </w:r>
            </w:ins>
          </w:p>
        </w:tc>
        <w:tc>
          <w:tcPr>
            <w:tcW w:w="1620" w:type="dxa"/>
          </w:tcPr>
          <w:p w14:paraId="0A8EF0F9"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28BF4804" w14:textId="77777777" w:rsidR="00AB1215" w:rsidRPr="00FC57D8" w:rsidRDefault="00AB1215" w:rsidP="00B92DCD">
            <w:pPr>
              <w:pStyle w:val="Tabletext"/>
              <w:jc w:val="center"/>
              <w:rPr>
                <w:lang w:val="en-US"/>
              </w:rPr>
            </w:pPr>
            <w:r w:rsidRPr="00FC57D8">
              <w:rPr>
                <w:lang w:val="en-US"/>
              </w:rPr>
              <w:t>1.00</w:t>
            </w:r>
          </w:p>
        </w:tc>
        <w:tc>
          <w:tcPr>
            <w:tcW w:w="1710" w:type="dxa"/>
            <w:shd w:val="clear" w:color="auto" w:fill="auto"/>
            <w:noWrap/>
            <w:vAlign w:val="bottom"/>
            <w:hideMark/>
          </w:tcPr>
          <w:p w14:paraId="4D3A86D6" w14:textId="77777777" w:rsidR="00AB1215" w:rsidRPr="00FC57D8" w:rsidRDefault="00AB1215" w:rsidP="00B92DCD">
            <w:pPr>
              <w:pStyle w:val="Tabletext"/>
              <w:jc w:val="center"/>
              <w:rPr>
                <w:lang w:val="en-US"/>
              </w:rPr>
            </w:pPr>
            <w:r w:rsidRPr="00FC57D8">
              <w:rPr>
                <w:lang w:val="en-US"/>
              </w:rPr>
              <w:t>1.00</w:t>
            </w:r>
          </w:p>
        </w:tc>
      </w:tr>
      <w:tr w:rsidR="00AB1215" w:rsidRPr="00FC57D8" w14:paraId="73D5A24A" w14:textId="77777777" w:rsidTr="00B92DCD">
        <w:trPr>
          <w:trHeight w:val="300"/>
        </w:trPr>
        <w:tc>
          <w:tcPr>
            <w:tcW w:w="4590" w:type="dxa"/>
            <w:shd w:val="clear" w:color="auto" w:fill="auto"/>
            <w:noWrap/>
            <w:vAlign w:val="bottom"/>
            <w:hideMark/>
          </w:tcPr>
          <w:p w14:paraId="785CED9B" w14:textId="698DB61F" w:rsidR="00AB1215" w:rsidRPr="00FC57D8" w:rsidRDefault="00AB1215" w:rsidP="00B92DCD">
            <w:pPr>
              <w:pStyle w:val="Tabletext"/>
              <w:rPr>
                <w:lang w:val="en-US"/>
              </w:rPr>
            </w:pPr>
            <w:r w:rsidRPr="00FC57D8">
              <w:rPr>
                <w:lang w:val="en-US"/>
              </w:rPr>
              <w:t xml:space="preserve">Range, </w:t>
            </w:r>
            <w:ins w:id="355" w:author="USA" w:date="2021-03-03T01:53:00Z">
              <w:r w:rsidR="004B2EB2">
                <w:rPr>
                  <w:lang w:val="en-US"/>
                </w:rPr>
                <w:t>R</w:t>
              </w:r>
            </w:ins>
            <w:ins w:id="356" w:author="USA" w:date="2021-03-03T01:54:00Z">
              <w:r w:rsidR="004B2EB2">
                <w:rPr>
                  <w:lang w:val="en-US"/>
                </w:rPr>
                <w:t xml:space="preserve"> = </w:t>
              </w:r>
            </w:ins>
            <w:r w:rsidRPr="00FC57D8">
              <w:rPr>
                <w:lang w:val="en-US"/>
              </w:rPr>
              <w:t>200 NM, in dB</w:t>
            </w:r>
          </w:p>
        </w:tc>
        <w:tc>
          <w:tcPr>
            <w:tcW w:w="1620" w:type="dxa"/>
          </w:tcPr>
          <w:p w14:paraId="201454B6"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47029844" w14:textId="77777777" w:rsidR="00AB1215" w:rsidRPr="00FC57D8" w:rsidRDefault="00AB1215" w:rsidP="00B92DCD">
            <w:pPr>
              <w:pStyle w:val="Tabletext"/>
              <w:jc w:val="center"/>
              <w:rPr>
                <w:lang w:val="en-US"/>
              </w:rPr>
            </w:pPr>
            <w:r w:rsidRPr="00FC57D8">
              <w:rPr>
                <w:lang w:val="en-US"/>
              </w:rPr>
              <w:t>55.69</w:t>
            </w:r>
          </w:p>
        </w:tc>
        <w:tc>
          <w:tcPr>
            <w:tcW w:w="1710" w:type="dxa"/>
            <w:shd w:val="clear" w:color="auto" w:fill="auto"/>
            <w:noWrap/>
            <w:vAlign w:val="bottom"/>
            <w:hideMark/>
          </w:tcPr>
          <w:p w14:paraId="499853DA" w14:textId="77777777" w:rsidR="00AB1215" w:rsidRPr="00FC57D8" w:rsidRDefault="00AB1215" w:rsidP="00B92DCD">
            <w:pPr>
              <w:pStyle w:val="Tabletext"/>
              <w:jc w:val="center"/>
              <w:rPr>
                <w:lang w:val="en-US"/>
              </w:rPr>
            </w:pPr>
            <w:r w:rsidRPr="00FC57D8">
              <w:rPr>
                <w:lang w:val="en-US"/>
              </w:rPr>
              <w:t>55.69</w:t>
            </w:r>
          </w:p>
        </w:tc>
      </w:tr>
      <w:tr w:rsidR="00AB1215" w:rsidRPr="00FC57D8" w14:paraId="77B2DB7F" w14:textId="77777777" w:rsidTr="00B92DCD">
        <w:trPr>
          <w:trHeight w:val="300"/>
        </w:trPr>
        <w:tc>
          <w:tcPr>
            <w:tcW w:w="4590" w:type="dxa"/>
            <w:shd w:val="clear" w:color="auto" w:fill="auto"/>
            <w:noWrap/>
            <w:vAlign w:val="bottom"/>
            <w:hideMark/>
          </w:tcPr>
          <w:p w14:paraId="65BFF7C0" w14:textId="77777777" w:rsidR="00AB1215" w:rsidRPr="00FC57D8" w:rsidRDefault="00AB1215" w:rsidP="00B92DCD">
            <w:pPr>
              <w:pStyle w:val="Tabletext"/>
              <w:rPr>
                <w:lang w:val="en-US"/>
              </w:rPr>
            </w:pPr>
            <w:r w:rsidRPr="00FC57D8">
              <w:rPr>
                <w:lang w:val="en-US"/>
              </w:rPr>
              <w:t>Received single-pulse S/N from 200 NM</w:t>
            </w:r>
          </w:p>
        </w:tc>
        <w:tc>
          <w:tcPr>
            <w:tcW w:w="1620" w:type="dxa"/>
          </w:tcPr>
          <w:p w14:paraId="10907F28" w14:textId="77777777" w:rsidR="00AB1215" w:rsidRPr="00FC57D8" w:rsidRDefault="00AB1215" w:rsidP="00B92DCD">
            <w:pPr>
              <w:pStyle w:val="Tabletext"/>
              <w:jc w:val="center"/>
              <w:rPr>
                <w:lang w:val="en-US"/>
              </w:rPr>
            </w:pPr>
            <w:r w:rsidRPr="00FC57D8">
              <w:rPr>
                <w:lang w:val="en-US"/>
              </w:rPr>
              <w:t>dB</w:t>
            </w:r>
          </w:p>
        </w:tc>
        <w:tc>
          <w:tcPr>
            <w:tcW w:w="1710" w:type="dxa"/>
            <w:shd w:val="clear" w:color="auto" w:fill="auto"/>
            <w:noWrap/>
            <w:vAlign w:val="bottom"/>
            <w:hideMark/>
          </w:tcPr>
          <w:p w14:paraId="126AE56B" w14:textId="77777777" w:rsidR="00AB1215" w:rsidRPr="00FC57D8" w:rsidRDefault="00AB1215" w:rsidP="00B92DCD">
            <w:pPr>
              <w:pStyle w:val="Tabletext"/>
              <w:jc w:val="center"/>
              <w:rPr>
                <w:lang w:val="en-US"/>
              </w:rPr>
            </w:pPr>
            <w:r w:rsidRPr="00FC57D8">
              <w:rPr>
                <w:lang w:val="en-US"/>
              </w:rPr>
              <w:t>11.93</w:t>
            </w:r>
          </w:p>
        </w:tc>
        <w:tc>
          <w:tcPr>
            <w:tcW w:w="1710" w:type="dxa"/>
            <w:shd w:val="clear" w:color="auto" w:fill="auto"/>
            <w:noWrap/>
            <w:vAlign w:val="bottom"/>
            <w:hideMark/>
          </w:tcPr>
          <w:p w14:paraId="29F00314" w14:textId="77777777" w:rsidR="00AB1215" w:rsidRPr="00FC57D8" w:rsidRDefault="00AB1215" w:rsidP="00B92DCD">
            <w:pPr>
              <w:pStyle w:val="Tabletext"/>
              <w:jc w:val="center"/>
              <w:rPr>
                <w:lang w:val="en-US"/>
              </w:rPr>
            </w:pPr>
            <w:r w:rsidRPr="00FC57D8">
              <w:rPr>
                <w:lang w:val="en-US"/>
              </w:rPr>
              <w:t>12.03</w:t>
            </w:r>
          </w:p>
        </w:tc>
      </w:tr>
    </w:tbl>
    <w:p w14:paraId="239B910C" w14:textId="77777777" w:rsidR="00AB1215" w:rsidRDefault="00AB1215" w:rsidP="00AB1215">
      <w:pPr>
        <w:pStyle w:val="Tablefin"/>
      </w:pPr>
    </w:p>
    <w:p w14:paraId="22184138" w14:textId="75CFF51A" w:rsidR="00AB1215" w:rsidRPr="0000096D" w:rsidDel="00C74B64" w:rsidRDefault="00AB1215" w:rsidP="00AB1215">
      <w:pPr>
        <w:rPr>
          <w:del w:id="357" w:author="USA" w:date="2021-03-02T20:14:00Z"/>
          <w:i/>
          <w:lang w:val="en-US"/>
        </w:rPr>
      </w:pPr>
      <w:del w:id="358" w:author="USA" w:date="2021-03-02T20:14:00Z">
        <w:r w:rsidRPr="00996831" w:rsidDel="00C74B64">
          <w:rPr>
            <w:i/>
            <w:highlight w:val="yellow"/>
            <w:lang w:val="en-US"/>
          </w:rPr>
          <w:delText>[</w:delText>
        </w:r>
        <w:r w:rsidDel="00C74B64">
          <w:rPr>
            <w:i/>
            <w:highlight w:val="yellow"/>
          </w:rPr>
          <w:delText>concerns raised</w:delText>
        </w:r>
        <w:r w:rsidRPr="00996831" w:rsidDel="00C74B64">
          <w:rPr>
            <w:i/>
            <w:highlight w:val="yellow"/>
            <w:lang w:val="en-US"/>
          </w:rPr>
          <w:delText>: System loss should be better explained with what is taken into account (RX loss, Tx loss, processing loss ?).]</w:delText>
        </w:r>
      </w:del>
    </w:p>
    <w:p w14:paraId="178ABC3D" w14:textId="77777777" w:rsidR="00AB1215" w:rsidRPr="00A55B85" w:rsidRDefault="00AB1215" w:rsidP="00AB1215">
      <w:r w:rsidRPr="00A55B85">
        <w:t>The re</w:t>
      </w:r>
      <w:r>
        <w:t>ceived</w:t>
      </w:r>
      <w:r w:rsidRPr="00A55B85">
        <w:t xml:space="preserve"> signal</w:t>
      </w:r>
      <w:r>
        <w:t xml:space="preserve"> level from the target</w:t>
      </w:r>
      <w:r w:rsidRPr="00A55B85">
        <w:t xml:space="preserve"> fluctuates due to reflections</w:t>
      </w:r>
      <w:r>
        <w:t xml:space="preserve"> that occur due to complex formed surfaces across</w:t>
      </w:r>
      <w:r w:rsidRPr="00A55B85">
        <w:t xml:space="preserve"> the target’s radar cross-section (RCS). The </w:t>
      </w:r>
      <w:proofErr w:type="spellStart"/>
      <w:r w:rsidRPr="00A55B85">
        <w:t>Swerling</w:t>
      </w:r>
      <w:proofErr w:type="spellEnd"/>
      <w:r w:rsidRPr="00A55B85">
        <w:t xml:space="preserve"> models (I – V), based on the Chi-square probability distribution with specific degrees of freedom, are used to describe the statistical properties of the radar cross-section of complex objects:</w:t>
      </w:r>
    </w:p>
    <w:p w14:paraId="40644128"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 model, a Chi-square distribution with two degrees of freedom, applies to a target consisting of many independent scatterers of roughly equal areas like airplanes, where the radar cross-section is constant from pulse to pulse in a single scan, but varies independently from scan to scan. The </w:t>
      </w:r>
      <w:proofErr w:type="spellStart"/>
      <w:r w:rsidRPr="00A55B85">
        <w:t>Swerling</w:t>
      </w:r>
      <w:proofErr w:type="spellEnd"/>
      <w:r w:rsidRPr="00A55B85">
        <w:t xml:space="preserve"> I model is a good model to use for a surveillance radar.</w:t>
      </w:r>
    </w:p>
    <w:p w14:paraId="612482EE"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I model is </w:t>
      </w:r>
      <w:proofErr w:type="gramStart"/>
      <w:r w:rsidRPr="00A55B85">
        <w:t>similar to</w:t>
      </w:r>
      <w:proofErr w:type="gramEnd"/>
      <w:r w:rsidRPr="00A55B85">
        <w:t xml:space="preserve"> </w:t>
      </w:r>
      <w:proofErr w:type="spellStart"/>
      <w:r w:rsidRPr="00A55B85">
        <w:t>Swerling</w:t>
      </w:r>
      <w:proofErr w:type="spellEnd"/>
      <w:r w:rsidRPr="00A55B85">
        <w:t xml:space="preserve"> I model, except the RCS values are independent and vary from pulse to pulse.  The </w:t>
      </w:r>
      <w:proofErr w:type="spellStart"/>
      <w:r w:rsidRPr="00A55B85">
        <w:t>Swerling</w:t>
      </w:r>
      <w:proofErr w:type="spellEnd"/>
      <w:r w:rsidRPr="00A55B85">
        <w:t xml:space="preserve"> II model is a good model for a target tracking radar.</w:t>
      </w:r>
    </w:p>
    <w:p w14:paraId="50BFD7C6"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II model, a Chi-square distribution with four degrees of freedom, applies to a target consisting of one dominant reflector with many independent small scatterers, where the radar cross-section is constant from pulse to pulse in a single scan, but varies independently from scan to scan.</w:t>
      </w:r>
    </w:p>
    <w:p w14:paraId="6AC5B5AC"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IV model is </w:t>
      </w:r>
      <w:r>
        <w:t>like the</w:t>
      </w:r>
      <w:r w:rsidRPr="00A55B85">
        <w:t xml:space="preserve"> </w:t>
      </w:r>
      <w:proofErr w:type="spellStart"/>
      <w:r w:rsidRPr="00A55B85">
        <w:t>Swerling</w:t>
      </w:r>
      <w:proofErr w:type="spellEnd"/>
      <w:r w:rsidRPr="00A55B85">
        <w:t xml:space="preserve"> III model, except the RCS varies from pulse to pulse, rather than from scan to scan.  Examples include some helicopters and propeller driven aircraft.</w:t>
      </w:r>
    </w:p>
    <w:p w14:paraId="3DD77328" w14:textId="77777777" w:rsidR="00AB1215" w:rsidRPr="00A55B85" w:rsidRDefault="00AB1215" w:rsidP="00AB1215">
      <w:pPr>
        <w:pStyle w:val="enumlev1"/>
      </w:pPr>
      <w:r w:rsidRPr="00A55B85">
        <w:t>–</w:t>
      </w:r>
      <w:r w:rsidRPr="00A55B85">
        <w:tab/>
      </w:r>
      <w:proofErr w:type="spellStart"/>
      <w:r w:rsidRPr="00A55B85">
        <w:t>Swerling</w:t>
      </w:r>
      <w:proofErr w:type="spellEnd"/>
      <w:r w:rsidRPr="00A55B85">
        <w:t xml:space="preserve"> V model, also known as </w:t>
      </w:r>
      <w:proofErr w:type="spellStart"/>
      <w:r w:rsidRPr="00A55B85">
        <w:t>Swerling</w:t>
      </w:r>
      <w:proofErr w:type="spellEnd"/>
      <w:r w:rsidRPr="00A55B85">
        <w:t xml:space="preserve"> 0, applies to the targets (without any fluctuation) with a constant RCS.</w:t>
      </w:r>
    </w:p>
    <w:p w14:paraId="0D69A01F" w14:textId="7B94E029" w:rsidR="00AB1215" w:rsidDel="00C74B64" w:rsidRDefault="00AB1215" w:rsidP="00AB1215">
      <w:pPr>
        <w:rPr>
          <w:del w:id="359" w:author="USA" w:date="2021-03-02T20:13:00Z"/>
          <w:i/>
          <w:lang w:val="en-US"/>
        </w:rPr>
      </w:pPr>
      <w:del w:id="360" w:author="USA" w:date="2021-03-02T20:13:00Z">
        <w:r w:rsidRPr="00996831" w:rsidDel="00C74B64">
          <w:rPr>
            <w:i/>
            <w:highlight w:val="yellow"/>
            <w:lang w:val="en-US"/>
          </w:rPr>
          <w:delText>[France comment: Why modelling only RCS fluctuation, there is also the path (atmospheric, ground clutter, etc) Is it necessary to model all these phenomena ?  It seems going beyond WP</w:delText>
        </w:r>
        <w:r w:rsidDel="00C74B64">
          <w:rPr>
            <w:i/>
            <w:highlight w:val="yellow"/>
            <w:lang w:val="en-US"/>
          </w:rPr>
          <w:delText> </w:delText>
        </w:r>
        <w:r w:rsidRPr="00996831" w:rsidDel="00C74B64">
          <w:rPr>
            <w:i/>
            <w:highlight w:val="yellow"/>
            <w:lang w:val="en-US"/>
          </w:rPr>
          <w:delText>5B competency and not using models established by SG</w:delText>
        </w:r>
        <w:r w:rsidDel="00C74B64">
          <w:rPr>
            <w:i/>
            <w:highlight w:val="yellow"/>
            <w:lang w:val="en-US"/>
          </w:rPr>
          <w:delText> </w:delText>
        </w:r>
        <w:r w:rsidRPr="00996831" w:rsidDel="00C74B64">
          <w:rPr>
            <w:i/>
            <w:highlight w:val="yellow"/>
            <w:lang w:val="en-US"/>
          </w:rPr>
          <w:delText>3.]</w:delText>
        </w:r>
      </w:del>
    </w:p>
    <w:p w14:paraId="47D0FE19" w14:textId="0FC2600F" w:rsidR="003A4F9F" w:rsidRDefault="003A4F9F" w:rsidP="00AB1215">
      <w:pPr>
        <w:rPr>
          <w:ins w:id="361" w:author="USA" w:date="2021-03-03T02:04:00Z"/>
        </w:rPr>
      </w:pPr>
      <w:ins w:id="362" w:author="USA" w:date="2021-03-03T02:04:00Z">
        <w:r>
          <w:t>The radar simulation model</w:t>
        </w:r>
      </w:ins>
      <w:ins w:id="363" w:author="USA" w:date="2021-03-03T02:05:00Z">
        <w:r>
          <w:t>s the received amplitude variations from only RCS fluctuation</w:t>
        </w:r>
      </w:ins>
      <w:ins w:id="364" w:author="USA" w:date="2021-03-03T02:06:00Z">
        <w:r>
          <w:t xml:space="preserve"> </w:t>
        </w:r>
        <w:proofErr w:type="gramStart"/>
        <w:r>
          <w:t>in order to</w:t>
        </w:r>
        <w:proofErr w:type="gramEnd"/>
        <w:r>
          <w:t xml:space="preserve"> compare with the pr</w:t>
        </w:r>
      </w:ins>
      <w:ins w:id="365" w:author="USA" w:date="2021-03-03T02:07:00Z">
        <w:r>
          <w:t>evious</w:t>
        </w:r>
      </w:ins>
      <w:ins w:id="366" w:author="USA" w:date="2021-03-03T02:06:00Z">
        <w:r>
          <w:t xml:space="preserve"> measured radar tests</w:t>
        </w:r>
      </w:ins>
      <w:ins w:id="367" w:author="USA" w:date="2021-03-03T02:07:00Z">
        <w:r>
          <w:t>, for comparison purpose.</w:t>
        </w:r>
      </w:ins>
      <w:ins w:id="368" w:author="USA" w:date="2021-03-03T02:06:00Z">
        <w:r>
          <w:t xml:space="preserve">  </w:t>
        </w:r>
      </w:ins>
      <w:ins w:id="369" w:author="USA" w:date="2021-03-03T02:07:00Z">
        <w:r>
          <w:t>Hence, the simulati</w:t>
        </w:r>
      </w:ins>
      <w:ins w:id="370" w:author="USA" w:date="2021-03-03T02:08:00Z">
        <w:r>
          <w:t>on</w:t>
        </w:r>
      </w:ins>
      <w:ins w:id="371" w:author="USA" w:date="2021-03-03T02:06:00Z">
        <w:r>
          <w:t xml:space="preserve"> </w:t>
        </w:r>
        <w:proofErr w:type="gramStart"/>
        <w:r>
          <w:t>didn’t</w:t>
        </w:r>
      </w:ins>
      <w:proofErr w:type="gramEnd"/>
      <w:ins w:id="372" w:author="USA" w:date="2021-03-03T02:08:00Z">
        <w:r>
          <w:t xml:space="preserve"> take into the received signal power variations due to </w:t>
        </w:r>
      </w:ins>
      <w:ins w:id="373" w:author="USA" w:date="2021-03-03T02:09:00Z">
        <w:r>
          <w:t>atmospheric, clutter, diffraction, ducting, etc.</w:t>
        </w:r>
      </w:ins>
    </w:p>
    <w:p w14:paraId="28308FE4" w14:textId="2E63DAE3" w:rsidR="00AB1215" w:rsidRPr="00A55B85" w:rsidRDefault="00AB1215" w:rsidP="00AB1215">
      <w:r>
        <w:t xml:space="preserve">Based on the radar scan rate and the 3-dB radar beamwidth, there are about 12 radar pulses hitting the slow-moving target per the 3-dB radar beamwidth.  However, for the fast-moving targets, the number of radar pulses hitting the target per 3-dB radar beamwidth will be smaller. System 8 radar </w:t>
      </w:r>
      <w:r>
        <w:lastRenderedPageBreak/>
        <w:t>is built to provide a 5-pulse non-coherent processing technique to improve the probability of target detection.  Utilizing 5-pulse non-coherent processing and a</w:t>
      </w:r>
      <w:r w:rsidRPr="00A55B85">
        <w:t>ssuming the probability of false alarm (P</w:t>
      </w:r>
      <w:r w:rsidRPr="00A55B85">
        <w:rPr>
          <w:vertAlign w:val="subscript"/>
        </w:rPr>
        <w:t>FA</w:t>
      </w:r>
      <w:r w:rsidRPr="00A55B85">
        <w:t>) of 1x10</w:t>
      </w:r>
      <w:r w:rsidRPr="00A55B85">
        <w:rPr>
          <w:vertAlign w:val="superscript"/>
        </w:rPr>
        <w:t>-6</w:t>
      </w:r>
      <w:r w:rsidRPr="00A55B85">
        <w:t>, Figure A1-1</w:t>
      </w:r>
      <w:r>
        <w:t>7</w:t>
      </w:r>
      <w:r w:rsidRPr="00A55B85">
        <w:t xml:space="preserve"> plots the System 8 probability of detection (P</w:t>
      </w:r>
      <w:r w:rsidRPr="00A55B85">
        <w:rPr>
          <w:vertAlign w:val="subscript"/>
        </w:rPr>
        <w:t>D</w:t>
      </w:r>
      <w:r w:rsidRPr="00A55B85">
        <w:t xml:space="preserve">), as a function of </w:t>
      </w:r>
      <w:r>
        <w:t>a single-pulse</w:t>
      </w:r>
      <w:r w:rsidRPr="00A55B85">
        <w:t xml:space="preserve"> signal power to noise power ratio (S/N in dB).  Figure </w:t>
      </w:r>
      <w:r>
        <w:t>A1-17</w:t>
      </w:r>
      <w:r w:rsidRPr="00A55B85">
        <w:t xml:space="preserve"> also include the case of P</w:t>
      </w:r>
      <w:r w:rsidRPr="00A55B85">
        <w:rPr>
          <w:vertAlign w:val="subscript"/>
        </w:rPr>
        <w:t>FA</w:t>
      </w:r>
      <w:r w:rsidRPr="00A55B85">
        <w:t xml:space="preserve"> = 3.5x10</w:t>
      </w:r>
      <w:r w:rsidRPr="00A55B85">
        <w:rPr>
          <w:vertAlign w:val="superscript"/>
        </w:rPr>
        <w:t>-6</w:t>
      </w:r>
      <w:r w:rsidRPr="00A55B85">
        <w:t xml:space="preserve"> and the case where the number of pulses </w:t>
      </w:r>
      <w:r>
        <w:t>for non-coherent processing</w:t>
      </w:r>
      <w:r w:rsidRPr="00A55B85">
        <w:t xml:space="preserve"> is reduced by</w:t>
      </w:r>
      <w:r>
        <w:t> 1</w:t>
      </w:r>
      <w:r w:rsidRPr="00A55B85">
        <w:t>, keeping P</w:t>
      </w:r>
      <w:r w:rsidRPr="00A55B85">
        <w:rPr>
          <w:vertAlign w:val="subscript"/>
        </w:rPr>
        <w:t>FA</w:t>
      </w:r>
      <w:r w:rsidRPr="00A55B85">
        <w:t xml:space="preserve"> at 1x10</w:t>
      </w:r>
      <w:r w:rsidRPr="00A55B85">
        <w:rPr>
          <w:vertAlign w:val="superscript"/>
        </w:rPr>
        <w:t>-6</w:t>
      </w:r>
      <w:r w:rsidRPr="00A55B85">
        <w:t>.</w:t>
      </w:r>
    </w:p>
    <w:p w14:paraId="6A0CF45E" w14:textId="77777777" w:rsidR="00AB1215" w:rsidRPr="00A55B85" w:rsidRDefault="00AB1215" w:rsidP="00AB1215">
      <w:pPr>
        <w:keepNext/>
        <w:keepLines/>
        <w:spacing w:before="480" w:after="120"/>
        <w:jc w:val="center"/>
        <w:rPr>
          <w:caps/>
          <w:sz w:val="20"/>
        </w:rPr>
      </w:pPr>
      <w:r w:rsidRPr="00A55B85">
        <w:rPr>
          <w:caps/>
          <w:sz w:val="20"/>
        </w:rPr>
        <w:t>Figure A1-1</w:t>
      </w:r>
      <w:r>
        <w:rPr>
          <w:caps/>
          <w:sz w:val="20"/>
        </w:rPr>
        <w:t>7</w:t>
      </w:r>
      <w:r w:rsidRPr="00A55B85">
        <w:rPr>
          <w:caps/>
          <w:sz w:val="20"/>
        </w:rPr>
        <w:t xml:space="preserve"> </w:t>
      </w:r>
    </w:p>
    <w:p w14:paraId="0E07B27D" w14:textId="77777777" w:rsidR="00AB1215" w:rsidRPr="00A55B85" w:rsidRDefault="00AB1215" w:rsidP="00AB1215">
      <w:pPr>
        <w:pStyle w:val="Figuretitle"/>
        <w:spacing w:after="240"/>
      </w:pPr>
      <w:r w:rsidRPr="00A55B85">
        <w:t>System 8 radar: Si</w:t>
      </w:r>
      <w:r>
        <w:t>ngle-pulse si</w:t>
      </w:r>
      <w:r w:rsidRPr="00A55B85">
        <w:t>gnal to noise ratio as a function of P</w:t>
      </w:r>
      <w:r w:rsidRPr="00A55B85">
        <w:rPr>
          <w:vertAlign w:val="subscript"/>
        </w:rPr>
        <w:t>D</w:t>
      </w:r>
      <w:r w:rsidRPr="00A55B85">
        <w:t xml:space="preserve"> and P</w:t>
      </w:r>
      <w:r w:rsidRPr="00A55B85">
        <w:rPr>
          <w:vertAlign w:val="subscript"/>
        </w:rPr>
        <w:t>FA</w:t>
      </w:r>
    </w:p>
    <w:p w14:paraId="58570DF2" w14:textId="77777777" w:rsidR="00AB1215" w:rsidRPr="00A55B85" w:rsidRDefault="00AB1215" w:rsidP="00AB1215">
      <w:pPr>
        <w:pStyle w:val="Figure"/>
      </w:pPr>
      <w:r w:rsidRPr="00375442">
        <w:rPr>
          <w:noProof/>
          <w:lang w:val="en-US"/>
        </w:rPr>
        <w:drawing>
          <wp:inline distT="0" distB="0" distL="0" distR="0" wp14:anchorId="27DCBD97" wp14:editId="5A620712">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1EBEE105" w14:textId="77777777" w:rsidR="00AB1215" w:rsidRDefault="00AB1215" w:rsidP="00AB1215">
      <w:r>
        <w:t xml:space="preserve">From Figure A1-17, the single pulse S/N of 11.9 dB is required to meet a </w:t>
      </w:r>
      <w:proofErr w:type="spellStart"/>
      <w:r>
        <w:t>Swerling</w:t>
      </w:r>
      <w:proofErr w:type="spellEnd"/>
      <w:r>
        <w:t>-I probability of detection, P</w:t>
      </w:r>
      <w:r>
        <w:rPr>
          <w:vertAlign w:val="subscript"/>
        </w:rPr>
        <w:t>D</w:t>
      </w:r>
      <w:r>
        <w:t xml:space="preserve"> = 80% with a probability of false alarm, P</w:t>
      </w:r>
      <w:r>
        <w:rPr>
          <w:vertAlign w:val="subscript"/>
        </w:rPr>
        <w:t>FA</w:t>
      </w:r>
      <w:r>
        <w:t xml:space="preserve"> = 1x10</w:t>
      </w:r>
      <w:r>
        <w:rPr>
          <w:vertAlign w:val="superscript"/>
        </w:rPr>
        <w:t>-6</w:t>
      </w:r>
      <w:r>
        <w:t>.  Hence, the single-pulse (long pulse) received S/N of 11.93 dB in Table A1-4 meets the required single-pulse S/N from Figure A1</w:t>
      </w:r>
      <w:r>
        <w:noBreakHyphen/>
        <w:t xml:space="preserve">18. </w:t>
      </w:r>
    </w:p>
    <w:p w14:paraId="1BCB4A12" w14:textId="77777777" w:rsidR="00AB1215" w:rsidRDefault="00AB1215" w:rsidP="00AB1215">
      <w:r>
        <w:t xml:space="preserve">Cascaded integrator comb (CIC) decimation filter is a computationally efficient, linear phase, narrowband low-pass filter, which is used to filter out the signals at the 5.18 MHz offset.  When the received RF signal is </w:t>
      </w:r>
      <w:proofErr w:type="gramStart"/>
      <w:r>
        <w:t>down-converted</w:t>
      </w:r>
      <w:proofErr w:type="gramEnd"/>
      <w:r>
        <w:t xml:space="preserve"> to IF and then from IF to baseband, the resulting signal will have a combination of long pulse (LP) and medium pulse (MP) signals at 0 Hz and at 5.18 MHz, depending on desired LP or MP processing chains. For example, the processing chains for the LP signal will have the LP signal at the baseband and the MP signal at 5.18 MHz.  Similarly, the processing chains for the MP signal will have the MP signal at the baseband and the LP signal at 5.18 MHz.  CIC decimation filter designed with very deep null at 5.18 MHz is used to filter out the undesired signal in each chain and has the following transfer function:</w:t>
      </w:r>
    </w:p>
    <w:p w14:paraId="60E5526E" w14:textId="77777777" w:rsidR="00AB1215" w:rsidRDefault="00AB1215" w:rsidP="00AB1215">
      <w:pPr>
        <w:pStyle w:val="Equation"/>
      </w:pPr>
      <m:oMathPara>
        <m:oMath>
          <m:r>
            <w:rPr>
              <w:rFonts w:ascii="Cambria Math" w:hAnsi="Cambria Math"/>
            </w:rPr>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6</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3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48</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64</m:t>
                  </m:r>
                </m:sup>
              </m:sSup>
            </m:num>
            <m:den>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4</m:t>
                  </m:r>
                </m:sup>
              </m:sSup>
            </m:den>
          </m:f>
        </m:oMath>
      </m:oMathPara>
    </w:p>
    <w:p w14:paraId="58982126" w14:textId="77777777" w:rsidR="00AB1215" w:rsidRDefault="00AB1215" w:rsidP="00AB1215">
      <w:r>
        <w:t>Figure A1-18 shows the CIC filter frequency response, where the signal at the baseband will pass through and the signal with spectrum around 5.18 MHz will be filtered out.</w:t>
      </w:r>
    </w:p>
    <w:p w14:paraId="5F3C8AD1" w14:textId="77777777" w:rsidR="00AB1215" w:rsidRPr="00A55B85" w:rsidRDefault="00AB1215" w:rsidP="00AB1215">
      <w:pPr>
        <w:keepNext/>
        <w:keepLines/>
        <w:spacing w:before="480" w:after="120"/>
        <w:jc w:val="center"/>
        <w:rPr>
          <w:caps/>
          <w:sz w:val="20"/>
        </w:rPr>
      </w:pPr>
      <w:bookmarkStart w:id="374" w:name="_Hlk35607002"/>
      <w:r w:rsidRPr="00A55B85">
        <w:rPr>
          <w:caps/>
          <w:sz w:val="20"/>
        </w:rPr>
        <w:lastRenderedPageBreak/>
        <w:t>Figure A1-1</w:t>
      </w:r>
      <w:r>
        <w:rPr>
          <w:caps/>
          <w:sz w:val="20"/>
        </w:rPr>
        <w:t>8</w:t>
      </w:r>
      <w:r w:rsidRPr="00A55B85">
        <w:rPr>
          <w:caps/>
          <w:sz w:val="20"/>
        </w:rPr>
        <w:t xml:space="preserve"> </w:t>
      </w:r>
    </w:p>
    <w:p w14:paraId="30A64FDD" w14:textId="77777777" w:rsidR="00AB1215" w:rsidRPr="00A55B85" w:rsidRDefault="00AB1215" w:rsidP="00AB1215">
      <w:pPr>
        <w:pStyle w:val="Figuretitle"/>
        <w:spacing w:after="360"/>
      </w:pPr>
      <w:r>
        <w:t>Cascaded integrator comb filter magnitude frequency response</w:t>
      </w:r>
      <w:r w:rsidRPr="00A55B85">
        <w:t xml:space="preserve"> </w:t>
      </w:r>
    </w:p>
    <w:bookmarkEnd w:id="374"/>
    <w:p w14:paraId="7752A640" w14:textId="77777777" w:rsidR="00AB1215" w:rsidRDefault="00AB1215" w:rsidP="00AB1215">
      <w:pPr>
        <w:pStyle w:val="Figure"/>
      </w:pPr>
      <w:r w:rsidRPr="0080578E">
        <w:rPr>
          <w:noProof/>
          <w:lang w:val="en-US"/>
        </w:rPr>
        <w:drawing>
          <wp:inline distT="0" distB="0" distL="0" distR="0" wp14:anchorId="7DB626BC" wp14:editId="4FF8FB66">
            <wp:extent cx="4261104" cy="31912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38C0E4B4" w14:textId="77777777" w:rsidR="00AB1215" w:rsidRDefault="00AB1215" w:rsidP="00AB1215">
      <w:r>
        <w:t>Figure A1-19 shows an example of the LP radar signal processing chains from LP IF signal (after A/D converter) through IF phase rotation processing, CIC filter processing, IF gain correction, and the LP compressed signal processing: the normalized received IF long pulse (top left), the normalized compressed LP – In-phase (I) component (top right), the normalized compressed LP – Quad-phase (Q) component (bottom left), and the normalized compressed LP – I minus Q (bottom right), where the compressed signal is normalized to the maximum amplitude of (I – Q).  The normalized compressed (I – Q) provides an enhanced signal detection (the presence of a peak clearly shown the presence of the LP signal from noise), as compared to the use of normalized compressed I alone or Q alone.</w:t>
      </w:r>
    </w:p>
    <w:p w14:paraId="5B12A62E" w14:textId="77777777" w:rsidR="00AB1215" w:rsidRPr="00A55B85" w:rsidRDefault="00AB1215" w:rsidP="00AB1215">
      <w:pPr>
        <w:pStyle w:val="FigureNo"/>
      </w:pPr>
      <w:r w:rsidRPr="00A55B85">
        <w:lastRenderedPageBreak/>
        <w:t>Figure A1-</w:t>
      </w:r>
      <w:r>
        <w:t>19</w:t>
      </w:r>
      <w:r w:rsidRPr="00A55B85">
        <w:t xml:space="preserve"> </w:t>
      </w:r>
    </w:p>
    <w:p w14:paraId="757E15EA" w14:textId="77777777" w:rsidR="00AB1215" w:rsidRPr="00A36FEB" w:rsidRDefault="00AB1215" w:rsidP="00AB1215">
      <w:pPr>
        <w:pStyle w:val="Figuretitle"/>
      </w:pPr>
      <w:r>
        <w:t xml:space="preserve">Example of radar processing from the received IF signal to the pulse compressed </w:t>
      </w:r>
      <w:proofErr w:type="gramStart"/>
      <w:r>
        <w:t>signal</w:t>
      </w:r>
      <w:proofErr w:type="gramEnd"/>
    </w:p>
    <w:tbl>
      <w:tblPr>
        <w:tblStyle w:val="TableGrid"/>
        <w:tblW w:w="0" w:type="auto"/>
        <w:tblLook w:val="04A0" w:firstRow="1" w:lastRow="0" w:firstColumn="1" w:lastColumn="0" w:noHBand="0" w:noVBand="1"/>
      </w:tblPr>
      <w:tblGrid>
        <w:gridCol w:w="4824"/>
        <w:gridCol w:w="4824"/>
      </w:tblGrid>
      <w:tr w:rsidR="00AB1215" w14:paraId="2BEEAB93" w14:textId="77777777" w:rsidTr="00B92DCD">
        <w:tc>
          <w:tcPr>
            <w:tcW w:w="4814" w:type="dxa"/>
          </w:tcPr>
          <w:p w14:paraId="011B9EBC" w14:textId="77777777" w:rsidR="00AB1215" w:rsidRDefault="00AB1215" w:rsidP="00B92DCD">
            <w:pPr>
              <w:pStyle w:val="Figure"/>
            </w:pPr>
            <w:r w:rsidRPr="00AA24E4">
              <w:rPr>
                <w:noProof/>
                <w:lang w:val="en-US"/>
              </w:rPr>
              <w:drawing>
                <wp:inline distT="0" distB="0" distL="0" distR="0" wp14:anchorId="1DD150B3" wp14:editId="021191F0">
                  <wp:extent cx="2926080" cy="23952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865" r="542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1BA534FE" w14:textId="77777777" w:rsidR="00AB1215" w:rsidRDefault="00AB1215" w:rsidP="00B92DCD">
            <w:pPr>
              <w:pStyle w:val="Figure"/>
            </w:pPr>
            <w:r w:rsidRPr="002D46DC">
              <w:rPr>
                <w:noProof/>
                <w:lang w:val="en-US"/>
              </w:rPr>
              <w:drawing>
                <wp:inline distT="0" distB="0" distL="0" distR="0" wp14:anchorId="77184C6C" wp14:editId="7A38B9D4">
                  <wp:extent cx="2926080" cy="2395219"/>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857"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B1215" w14:paraId="2F90FAF2" w14:textId="77777777" w:rsidTr="00B92DCD">
        <w:tc>
          <w:tcPr>
            <w:tcW w:w="4814" w:type="dxa"/>
          </w:tcPr>
          <w:p w14:paraId="7E38E753" w14:textId="77777777" w:rsidR="00AB1215" w:rsidRDefault="00AB1215" w:rsidP="00B92DCD">
            <w:pPr>
              <w:pStyle w:val="Figure"/>
            </w:pPr>
            <w:r w:rsidRPr="002D46DC">
              <w:rPr>
                <w:noProof/>
                <w:lang w:val="en-US"/>
              </w:rPr>
              <w:drawing>
                <wp:inline distT="0" distB="0" distL="0" distR="0" wp14:anchorId="6D3DEED4" wp14:editId="7C001BBF">
                  <wp:extent cx="2926080" cy="2395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680F5732" w14:textId="77777777" w:rsidR="00AB1215" w:rsidRDefault="00AB1215" w:rsidP="00B92DCD">
            <w:pPr>
              <w:pStyle w:val="Figure"/>
            </w:pPr>
            <w:r w:rsidRPr="002D46DC">
              <w:rPr>
                <w:noProof/>
                <w:lang w:val="en-US"/>
              </w:rPr>
              <w:drawing>
                <wp:inline distT="0" distB="0" distL="0" distR="0" wp14:anchorId="2B355B69" wp14:editId="390089B6">
                  <wp:extent cx="2926080" cy="23952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7F7F153" w14:textId="77777777" w:rsidR="00AB1215" w:rsidRPr="00546628" w:rsidRDefault="00AB1215" w:rsidP="00AB1215">
      <w:r w:rsidRPr="00546628">
        <w:t>Using the required probability of false alarm, P</w:t>
      </w:r>
      <w:r w:rsidRPr="00546628">
        <w:rPr>
          <w:vertAlign w:val="subscript"/>
        </w:rPr>
        <w:t>FA</w:t>
      </w:r>
      <w:r w:rsidRPr="00546628">
        <w:t xml:space="preserve"> = 1x10</w:t>
      </w:r>
      <w:r w:rsidRPr="00546628">
        <w:rPr>
          <w:vertAlign w:val="superscript"/>
        </w:rPr>
        <w:t>-6</w:t>
      </w:r>
      <w:r w:rsidRPr="00546628">
        <w:t xml:space="preserve"> and a required radar cross section of 2.2 m</w:t>
      </w:r>
      <w:r w:rsidRPr="00546628">
        <w:rPr>
          <w:vertAlign w:val="superscript"/>
        </w:rPr>
        <w:t>2</w:t>
      </w:r>
      <w:r w:rsidRPr="00546628">
        <w:t xml:space="preserve"> at 200 NM, Figure A1-20 shows that the </w:t>
      </w:r>
      <w:proofErr w:type="spellStart"/>
      <w:r w:rsidRPr="00546628">
        <w:t>Swerling</w:t>
      </w:r>
      <w:proofErr w:type="spellEnd"/>
      <w:r w:rsidRPr="00546628">
        <w:t xml:space="preserve"> I simulated probability of detection (P</w:t>
      </w:r>
      <w:r w:rsidRPr="00546628">
        <w:rPr>
          <w:vertAlign w:val="subscript"/>
        </w:rPr>
        <w:t>D</w:t>
      </w:r>
      <w:r w:rsidRPr="00546628">
        <w:t xml:space="preserve">) with the integration of 5 pulses, as a function of single pulse S/N (dB), closely matches the </w:t>
      </w:r>
      <w:proofErr w:type="spellStart"/>
      <w:r w:rsidRPr="00546628">
        <w:t>Swerling</w:t>
      </w:r>
      <w:proofErr w:type="spellEnd"/>
      <w:r w:rsidRPr="00546628">
        <w:t xml:space="preserve"> I theoretical P</w:t>
      </w:r>
      <w:r w:rsidRPr="00546628">
        <w:rPr>
          <w:vertAlign w:val="subscript"/>
        </w:rPr>
        <w:t>D</w:t>
      </w:r>
      <w:r w:rsidRPr="00546628">
        <w:t xml:space="preserve"> with the integration of 5 pulses.  For each S/N value, each P</w:t>
      </w:r>
      <w:r w:rsidRPr="00546628">
        <w:rPr>
          <w:vertAlign w:val="subscript"/>
        </w:rPr>
        <w:t>D</w:t>
      </w:r>
      <w:r w:rsidRPr="00546628">
        <w:t xml:space="preserve"> in Figure A1-20 is the average of 11 P</w:t>
      </w:r>
      <w:r w:rsidRPr="00546628">
        <w:rPr>
          <w:vertAlign w:val="subscript"/>
        </w:rPr>
        <w:t>D</w:t>
      </w:r>
      <w:r w:rsidRPr="00546628">
        <w:t xml:space="preserve"> from 11 runs, each run of 50,000 long pulses (sampling at 82.88 MHz).</w:t>
      </w:r>
    </w:p>
    <w:p w14:paraId="2DF1EE12" w14:textId="77777777" w:rsidR="00AB1215" w:rsidRPr="00546628" w:rsidRDefault="00AB1215" w:rsidP="00AB1215">
      <w:pPr>
        <w:pStyle w:val="FigureNo"/>
      </w:pPr>
      <w:bookmarkStart w:id="375" w:name="_Hlk52930188"/>
      <w:r w:rsidRPr="00546628">
        <w:lastRenderedPageBreak/>
        <w:t xml:space="preserve">Figure A1-20 </w:t>
      </w:r>
    </w:p>
    <w:p w14:paraId="3546F81D" w14:textId="77777777" w:rsidR="00AB1215" w:rsidRDefault="00AB1215" w:rsidP="00AB1215">
      <w:pPr>
        <w:pStyle w:val="Figuretitle"/>
      </w:pPr>
      <w:proofErr w:type="spellStart"/>
      <w:r w:rsidRPr="00546628">
        <w:t>Swerling</w:t>
      </w:r>
      <w:proofErr w:type="spellEnd"/>
      <w:r w:rsidRPr="00546628">
        <w:t xml:space="preserve"> I – Probability of Detection (integration of 5 pulses)</w:t>
      </w:r>
      <w:bookmarkEnd w:id="375"/>
    </w:p>
    <w:p w14:paraId="7EA946A0" w14:textId="77777777" w:rsidR="00AB1215" w:rsidRPr="00546628" w:rsidRDefault="00AB1215" w:rsidP="00AB1215">
      <w:pPr>
        <w:pStyle w:val="Figure"/>
      </w:pPr>
      <w:r w:rsidRPr="00546628">
        <w:rPr>
          <w:noProof/>
          <w:lang w:val="en-US"/>
        </w:rPr>
        <w:drawing>
          <wp:inline distT="0" distB="0" distL="0" distR="0" wp14:anchorId="64AFD84B" wp14:editId="49099288">
            <wp:extent cx="4270248"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70248" cy="3200400"/>
                    </a:xfrm>
                    <a:prstGeom prst="rect">
                      <a:avLst/>
                    </a:prstGeom>
                    <a:noFill/>
                    <a:ln>
                      <a:noFill/>
                    </a:ln>
                  </pic:spPr>
                </pic:pic>
              </a:graphicData>
            </a:graphic>
          </wp:inline>
        </w:drawing>
      </w:r>
    </w:p>
    <w:p w14:paraId="3F075D03" w14:textId="303D5693" w:rsidR="00AB1215" w:rsidRPr="00546628" w:rsidRDefault="00AB1215" w:rsidP="00AB1215">
      <w:r w:rsidRPr="00546628">
        <w:t xml:space="preserve">Figure A1-21 shows the simulated </w:t>
      </w:r>
      <w:proofErr w:type="spellStart"/>
      <w:r w:rsidRPr="00546628">
        <w:t>Swerling</w:t>
      </w:r>
      <w:proofErr w:type="spellEnd"/>
      <w:r w:rsidRPr="00546628">
        <w:t xml:space="preserve"> I probability of detection as a function of I/N under pulsed interference with various pulse widths and duty cycles with no frequency offset. Each point ‘o’ is based on 8,000 scans of 5 pulses, sampling at 82.88 MHz.  </w:t>
      </w:r>
      <w:ins w:id="376" w:author="USA" w:date="2021-03-02T20:10:00Z">
        <w:r w:rsidR="00B92DCD">
          <w:t xml:space="preserve">Note that in Figure A1-21, the I/N represents the peak pulse interference power over the receiver average noise power.  </w:t>
        </w:r>
      </w:ins>
      <w:r w:rsidRPr="00546628">
        <w:t>The simulation includes the Doppler effects of aircraft traveling either toward the radar or away from the radar, which results in pulses advancing or delaying at the radar receiver.  The blue horizontal line represents the desired SNR with P</w:t>
      </w:r>
      <w:r w:rsidRPr="00546628">
        <w:rPr>
          <w:vertAlign w:val="subscript"/>
        </w:rPr>
        <w:t>D</w:t>
      </w:r>
      <w:r w:rsidRPr="00546628">
        <w:t xml:space="preserve"> = 80%. The red horizontal line is the probability of detection when the desired SNR is reduced by 1 dB from interference (see Figure A1-20).</w:t>
      </w:r>
    </w:p>
    <w:p w14:paraId="188823B8" w14:textId="77777777" w:rsidR="00AB1215" w:rsidRPr="00546628" w:rsidRDefault="00AB1215" w:rsidP="00AB1215">
      <w:pPr>
        <w:pStyle w:val="FigureNo"/>
      </w:pPr>
      <w:r w:rsidRPr="00546628">
        <w:lastRenderedPageBreak/>
        <w:t xml:space="preserve">Figure A1-21 </w:t>
      </w:r>
    </w:p>
    <w:p w14:paraId="39CF0556" w14:textId="77777777" w:rsidR="00AB1215" w:rsidRPr="00546628" w:rsidRDefault="00AB1215" w:rsidP="00AB1215">
      <w:pPr>
        <w:pStyle w:val="Figuretitle"/>
      </w:pPr>
      <w:proofErr w:type="spellStart"/>
      <w:r w:rsidRPr="00546628">
        <w:t>Swerling</w:t>
      </w:r>
      <w:proofErr w:type="spellEnd"/>
      <w:r w:rsidRPr="00546628">
        <w:t xml:space="preserve"> I – Probability of detection with on-tune peak pulse </w:t>
      </w:r>
      <w:proofErr w:type="gramStart"/>
      <w:r w:rsidRPr="00546628">
        <w:t>interference</w:t>
      </w:r>
      <w:proofErr w:type="gramEnd"/>
    </w:p>
    <w:p w14:paraId="560C969F" w14:textId="72AAC07F" w:rsidR="00AB1215" w:rsidRDefault="00AB1215" w:rsidP="00AB1215">
      <w:pPr>
        <w:jc w:val="center"/>
        <w:rPr>
          <w:ins w:id="377" w:author="USA" w:date="2021-03-02T20:07:00Z"/>
        </w:rPr>
      </w:pPr>
      <w:del w:id="378" w:author="USA" w:date="2021-03-02T20:07:00Z">
        <w:r w:rsidRPr="00546628" w:rsidDel="00B92DCD">
          <w:rPr>
            <w:noProof/>
            <w:lang w:val="en-US"/>
          </w:rPr>
          <w:drawing>
            <wp:inline distT="0" distB="0" distL="0" distR="0" wp14:anchorId="0F474AB8" wp14:editId="1004E916">
              <wp:extent cx="5330825" cy="3997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4575" b="-4575"/>
                      <a:stretch/>
                    </pic:blipFill>
                    <pic:spPr bwMode="auto">
                      <a:xfrm>
                        <a:off x="0" y="0"/>
                        <a:ext cx="5330825" cy="3997325"/>
                      </a:xfrm>
                      <a:prstGeom prst="rect">
                        <a:avLst/>
                      </a:prstGeom>
                      <a:noFill/>
                      <a:ln>
                        <a:noFill/>
                      </a:ln>
                    </pic:spPr>
                  </pic:pic>
                </a:graphicData>
              </a:graphic>
            </wp:inline>
          </w:drawing>
        </w:r>
      </w:del>
    </w:p>
    <w:p w14:paraId="1BA7AB1F" w14:textId="0B33853A" w:rsidR="00B92DCD" w:rsidRDefault="005C0A5B" w:rsidP="00AB1215">
      <w:pPr>
        <w:jc w:val="center"/>
        <w:rPr>
          <w:ins w:id="379" w:author="USA" w:date="2021-03-03T03:09:00Z"/>
        </w:rPr>
      </w:pPr>
      <w:ins w:id="380" w:author="USA" w:date="2021-03-02T23:23:00Z">
        <w:r w:rsidRPr="005C0A5B">
          <w:rPr>
            <w:noProof/>
          </w:rPr>
          <w:drawing>
            <wp:inline distT="0" distB="0" distL="0" distR="0" wp14:anchorId="2C85B73D" wp14:editId="13A43B5B">
              <wp:extent cx="5331460" cy="3998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31460" cy="3998595"/>
                      </a:xfrm>
                      <a:prstGeom prst="rect">
                        <a:avLst/>
                      </a:prstGeom>
                      <a:noFill/>
                      <a:ln>
                        <a:noFill/>
                      </a:ln>
                    </pic:spPr>
                  </pic:pic>
                </a:graphicData>
              </a:graphic>
            </wp:inline>
          </w:drawing>
        </w:r>
      </w:ins>
    </w:p>
    <w:p w14:paraId="528AB2B3" w14:textId="2DF65272" w:rsidR="00A4793C" w:rsidRDefault="00A4793C" w:rsidP="00A4793C">
      <w:pPr>
        <w:rPr>
          <w:ins w:id="381" w:author="USA" w:date="2021-03-03T03:09:00Z"/>
        </w:rPr>
      </w:pPr>
    </w:p>
    <w:p w14:paraId="5DC5BBF3" w14:textId="77777777" w:rsidR="00A4793C" w:rsidRDefault="00A4793C" w:rsidP="00A4793C"/>
    <w:p w14:paraId="3BFB3E8F" w14:textId="73248276" w:rsidR="00AB1215" w:rsidRPr="0040787F" w:rsidDel="0058776D" w:rsidRDefault="00AB1215" w:rsidP="00AB1215">
      <w:pPr>
        <w:rPr>
          <w:del w:id="382" w:author="USA" w:date="2021-03-03T00:40:00Z"/>
          <w:i/>
          <w:iCs/>
          <w:color w:val="FF0000"/>
        </w:rPr>
      </w:pPr>
      <w:del w:id="383" w:author="USA" w:date="2021-03-03T00:40:00Z">
        <w:r w:rsidRPr="0040787F" w:rsidDel="0058776D">
          <w:rPr>
            <w:i/>
            <w:iCs/>
            <w:color w:val="FF0000"/>
          </w:rPr>
          <w:delText>[Editor’s Note: The following types of interference scenarios are planned to be evaluated regarding their effects on the short pulse and the long pulse radar signals:</w:delText>
        </w:r>
      </w:del>
    </w:p>
    <w:p w14:paraId="309BC3E6" w14:textId="5A88C3AB" w:rsidR="00AB1215" w:rsidRPr="0040787F" w:rsidDel="0058776D" w:rsidRDefault="00AB1215" w:rsidP="00AB1215">
      <w:pPr>
        <w:tabs>
          <w:tab w:val="clear" w:pos="2268"/>
          <w:tab w:val="left" w:pos="2608"/>
          <w:tab w:val="left" w:pos="3345"/>
        </w:tabs>
        <w:spacing w:before="80"/>
        <w:ind w:left="1134" w:hanging="1134"/>
        <w:rPr>
          <w:del w:id="384" w:author="USA" w:date="2021-03-03T00:40:00Z"/>
          <w:i/>
          <w:iCs/>
          <w:color w:val="FF0000"/>
        </w:rPr>
      </w:pPr>
      <w:del w:id="385" w:author="USA" w:date="2021-03-03T00:40:00Z">
        <w:r w:rsidRPr="0040787F" w:rsidDel="0058776D">
          <w:rPr>
            <w:i/>
            <w:iCs/>
            <w:color w:val="FF0000"/>
          </w:rPr>
          <w:delText>–</w:delText>
        </w:r>
        <w:r w:rsidRPr="0040787F" w:rsidDel="0058776D">
          <w:rPr>
            <w:i/>
            <w:iCs/>
            <w:color w:val="FF0000"/>
          </w:rPr>
          <w:tab/>
          <w:delText>Gaussian white noise;</w:delText>
        </w:r>
      </w:del>
    </w:p>
    <w:p w14:paraId="62B72120" w14:textId="38F5597B" w:rsidR="00AB1215" w:rsidRPr="0040787F" w:rsidDel="0058776D" w:rsidRDefault="00AB1215" w:rsidP="00AB1215">
      <w:pPr>
        <w:tabs>
          <w:tab w:val="clear" w:pos="2268"/>
          <w:tab w:val="left" w:pos="2608"/>
          <w:tab w:val="left" w:pos="3345"/>
        </w:tabs>
        <w:spacing w:before="80"/>
        <w:ind w:left="1134" w:hanging="1134"/>
        <w:rPr>
          <w:del w:id="386" w:author="USA" w:date="2021-03-03T00:40:00Z"/>
          <w:i/>
          <w:iCs/>
          <w:color w:val="FF0000"/>
        </w:rPr>
      </w:pPr>
      <w:del w:id="387" w:author="USA" w:date="2021-03-03T00:40:00Z">
        <w:r w:rsidRPr="0040787F" w:rsidDel="0058776D">
          <w:rPr>
            <w:i/>
            <w:iCs/>
            <w:color w:val="FF0000"/>
          </w:rPr>
          <w:delText>–</w:delText>
        </w:r>
        <w:r w:rsidRPr="0040787F" w:rsidDel="0058776D">
          <w:rPr>
            <w:i/>
            <w:iCs/>
            <w:color w:val="FF0000"/>
          </w:rPr>
          <w:tab/>
          <w:delText>In-band pulse signals with varying pulse widths, pulse duty cycles, and pulse power levels;</w:delText>
        </w:r>
      </w:del>
    </w:p>
    <w:p w14:paraId="267EA8E9" w14:textId="76648E66" w:rsidR="00AB1215" w:rsidRPr="0040787F" w:rsidDel="0058776D" w:rsidRDefault="00AB1215" w:rsidP="00AB1215">
      <w:pPr>
        <w:tabs>
          <w:tab w:val="clear" w:pos="2268"/>
          <w:tab w:val="left" w:pos="2608"/>
          <w:tab w:val="left" w:pos="3345"/>
        </w:tabs>
        <w:spacing w:before="80"/>
        <w:ind w:left="1134" w:hanging="1134"/>
        <w:rPr>
          <w:del w:id="388" w:author="USA" w:date="2021-03-03T00:40:00Z"/>
          <w:i/>
          <w:iCs/>
          <w:color w:val="FF0000"/>
        </w:rPr>
      </w:pPr>
      <w:del w:id="389" w:author="USA" w:date="2021-03-03T00:40:00Z">
        <w:r w:rsidRPr="0040787F" w:rsidDel="0058776D">
          <w:rPr>
            <w:i/>
            <w:iCs/>
            <w:color w:val="FF0000"/>
          </w:rPr>
          <w:delText>–</w:delText>
        </w:r>
        <w:r w:rsidRPr="0040787F" w:rsidDel="0058776D">
          <w:rPr>
            <w:i/>
            <w:iCs/>
            <w:color w:val="FF0000"/>
          </w:rPr>
          <w:tab/>
          <w:delText>OOB pulse signals with varying pulse widths, pulse duty cycles, and pulse power levels</w:delText>
        </w:r>
      </w:del>
    </w:p>
    <w:p w14:paraId="6422B5C7" w14:textId="0FEAA727" w:rsidR="00AB1215" w:rsidRPr="0040787F" w:rsidDel="0058776D" w:rsidRDefault="00AB1215" w:rsidP="00AB1215">
      <w:pPr>
        <w:tabs>
          <w:tab w:val="clear" w:pos="2268"/>
          <w:tab w:val="left" w:pos="2608"/>
          <w:tab w:val="left" w:pos="3345"/>
        </w:tabs>
        <w:spacing w:before="80"/>
        <w:ind w:left="1134" w:hanging="1134"/>
        <w:rPr>
          <w:del w:id="390" w:author="USA" w:date="2021-03-03T00:40:00Z"/>
          <w:i/>
          <w:iCs/>
          <w:color w:val="FF0000"/>
        </w:rPr>
      </w:pPr>
      <w:del w:id="391" w:author="USA" w:date="2021-03-03T00:40:00Z">
        <w:r w:rsidRPr="0040787F" w:rsidDel="0058776D">
          <w:rPr>
            <w:i/>
            <w:iCs/>
            <w:color w:val="FF0000"/>
          </w:rPr>
          <w:delText>–</w:delText>
        </w:r>
        <w:r w:rsidRPr="0040787F" w:rsidDel="0058776D">
          <w:rPr>
            <w:i/>
            <w:iCs/>
            <w:color w:val="FF0000"/>
          </w:rPr>
          <w:tab/>
          <w:delText>Wideband chirp (LFM) pulse signals with varying chirp bandwidths, pulse widths, pulse duty cycles, and pulse power levels;</w:delText>
        </w:r>
      </w:del>
    </w:p>
    <w:p w14:paraId="22A489E8" w14:textId="08CC9571" w:rsidR="00AB1215" w:rsidRPr="0040787F" w:rsidDel="0058776D" w:rsidRDefault="00AB1215" w:rsidP="00AB1215">
      <w:pPr>
        <w:tabs>
          <w:tab w:val="clear" w:pos="2268"/>
          <w:tab w:val="left" w:pos="2608"/>
          <w:tab w:val="left" w:pos="3345"/>
        </w:tabs>
        <w:spacing w:before="80"/>
        <w:ind w:left="1134" w:hanging="1134"/>
        <w:rPr>
          <w:del w:id="392" w:author="USA" w:date="2021-03-03T00:40:00Z"/>
          <w:i/>
          <w:iCs/>
          <w:color w:val="FF0000"/>
        </w:rPr>
      </w:pPr>
      <w:del w:id="393" w:author="USA" w:date="2021-03-03T00:40:00Z">
        <w:r w:rsidRPr="0040787F" w:rsidDel="0058776D">
          <w:rPr>
            <w:i/>
            <w:iCs/>
            <w:color w:val="FF0000"/>
          </w:rPr>
          <w:delText>–</w:delText>
        </w:r>
        <w:r w:rsidRPr="0040787F" w:rsidDel="0058776D">
          <w:rPr>
            <w:i/>
            <w:iCs/>
            <w:color w:val="FF0000"/>
          </w:rPr>
          <w:tab/>
          <w:delText>Broadband communication signal.]</w:delText>
        </w:r>
      </w:del>
    </w:p>
    <w:p w14:paraId="1D4B515D" w14:textId="77777777" w:rsidR="00AB1215" w:rsidRDefault="00AB1215" w:rsidP="00AB1215">
      <w:pPr>
        <w:tabs>
          <w:tab w:val="clear" w:pos="2268"/>
          <w:tab w:val="left" w:pos="2608"/>
          <w:tab w:val="left" w:pos="3345"/>
        </w:tabs>
        <w:spacing w:before="80"/>
        <w:ind w:left="1134" w:hanging="1134"/>
      </w:pPr>
    </w:p>
    <w:p w14:paraId="6D7D2C95" w14:textId="77777777" w:rsidR="00AB1215" w:rsidRDefault="00AB1215" w:rsidP="00AB1215">
      <w:pPr>
        <w:tabs>
          <w:tab w:val="clear" w:pos="1134"/>
          <w:tab w:val="clear" w:pos="1871"/>
          <w:tab w:val="clear" w:pos="2268"/>
        </w:tabs>
        <w:overflowPunct/>
        <w:autoSpaceDE/>
        <w:autoSpaceDN/>
        <w:adjustRightInd/>
        <w:spacing w:before="0"/>
        <w:textAlignment w:val="auto"/>
      </w:pPr>
      <w:r>
        <w:br w:type="page"/>
      </w:r>
    </w:p>
    <w:p w14:paraId="76243B20" w14:textId="77777777" w:rsidR="00AB1215" w:rsidRPr="005F503D" w:rsidRDefault="00AB1215" w:rsidP="00AB1215">
      <w:pPr>
        <w:keepNext/>
        <w:keepLines/>
        <w:spacing w:before="480" w:after="80"/>
        <w:jc w:val="center"/>
        <w:rPr>
          <w:caps/>
          <w:sz w:val="28"/>
        </w:rPr>
      </w:pPr>
      <w:bookmarkStart w:id="394" w:name="_Toc451440029"/>
      <w:r w:rsidRPr="005F503D">
        <w:rPr>
          <w:caps/>
          <w:sz w:val="28"/>
        </w:rPr>
        <w:lastRenderedPageBreak/>
        <w:t>Annex 2</w:t>
      </w:r>
      <w:bookmarkEnd w:id="394"/>
    </w:p>
    <w:p w14:paraId="66FD2326" w14:textId="77777777" w:rsidR="00AB1215" w:rsidRPr="005F503D" w:rsidRDefault="00AB1215" w:rsidP="00AB1215">
      <w:pPr>
        <w:keepNext/>
        <w:keepLines/>
        <w:spacing w:before="240" w:after="280"/>
        <w:jc w:val="center"/>
        <w:rPr>
          <w:rFonts w:ascii="Times New Roman Bold" w:hAnsi="Times New Roman Bold"/>
          <w:b/>
          <w:sz w:val="28"/>
        </w:rPr>
      </w:pPr>
      <w:bookmarkStart w:id="395" w:name="_Toc451440030"/>
      <w:r w:rsidRPr="005F503D">
        <w:rPr>
          <w:rFonts w:ascii="Times New Roman Bold" w:hAnsi="Times New Roman Bold"/>
          <w:b/>
          <w:sz w:val="28"/>
        </w:rPr>
        <w:t xml:space="preserve">Impact on radar probability of detection due to interference from </w:t>
      </w:r>
      <w:r w:rsidRPr="005F503D">
        <w:rPr>
          <w:rFonts w:ascii="Times New Roman Bold" w:hAnsi="Times New Roman Bold"/>
          <w:b/>
          <w:sz w:val="28"/>
        </w:rPr>
        <w:br/>
        <w:t>wideband communication signals</w:t>
      </w:r>
      <w:bookmarkEnd w:id="395"/>
    </w:p>
    <w:p w14:paraId="183A51A2"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cope</w:t>
      </w:r>
    </w:p>
    <w:p w14:paraId="105A6BC0" w14:textId="77777777" w:rsidR="00AB1215" w:rsidRPr="005F503D" w:rsidRDefault="00AB1215" w:rsidP="00AB1215">
      <w:pPr>
        <w:rPr>
          <w:szCs w:val="24"/>
        </w:rPr>
      </w:pPr>
      <w:r w:rsidRPr="005F503D">
        <w:rPr>
          <w:szCs w:val="24"/>
        </w:rPr>
        <w:t>An investigation on the radar performance degradation due to the presence of high duty cycle digitally modulated communication signals (such as orthogonal frequency-division multiplexing (OFDM)) is presented in this report. The aim of this study is to enhance the understanding of effects of interference into radars from the signal waveforms of modern wideband communication systems.</w:t>
      </w:r>
    </w:p>
    <w:p w14:paraId="77E46B8E" w14:textId="77777777" w:rsidR="00AB1215" w:rsidRPr="005F503D" w:rsidRDefault="00AB1215" w:rsidP="00AB1215">
      <w:pPr>
        <w:spacing w:after="360"/>
        <w:rPr>
          <w:szCs w:val="24"/>
        </w:rPr>
      </w:pPr>
      <w:r w:rsidRPr="005F503D">
        <w:rPr>
          <w:szCs w:val="24"/>
        </w:rPr>
        <w:t>This report provides a comprehensive technical investigation on the radar performance, i.e., degradation in the probability of detection in the presence of high duty cycle digitally modulated miscellaneous nature communication signals, particularly to enhance the understanding of effects of interference into radars from the signal waveforms of modern wideband communication systems.</w:t>
      </w:r>
    </w:p>
    <w:p w14:paraId="10FF1961" w14:textId="77777777" w:rsidR="00AB1215" w:rsidRPr="005F503D" w:rsidRDefault="00AB1215" w:rsidP="00AB1215">
      <w:pPr>
        <w:pStyle w:val="Heading1"/>
      </w:pPr>
      <w:bookmarkStart w:id="396" w:name="_Toc400022548"/>
      <w:bookmarkStart w:id="397" w:name="_Toc451440031"/>
      <w:r w:rsidRPr="005F503D">
        <w:t>A2.1</w:t>
      </w:r>
      <w:r w:rsidRPr="005F503D">
        <w:tab/>
        <w:t>Introduction</w:t>
      </w:r>
      <w:bookmarkEnd w:id="396"/>
      <w:bookmarkEnd w:id="397"/>
    </w:p>
    <w:p w14:paraId="257D5C35" w14:textId="77777777" w:rsidR="00AB1215" w:rsidRPr="005F503D" w:rsidRDefault="00AB1215" w:rsidP="00AB1215">
      <w:r w:rsidRPr="005F503D">
        <w:t>The interference analysis between a radiodetermination service and systems in other services to date has considered an interference-to-noise ratio (</w:t>
      </w:r>
      <w:r w:rsidRPr="005F503D">
        <w:rPr>
          <w:i/>
          <w:iCs/>
        </w:rPr>
        <w:t>I/N</w:t>
      </w:r>
      <w:r w:rsidRPr="005F503D">
        <w:t>) limit that should not be exceeded as a given protection criteria (refer to Recommendation ITU-R M.1461). This limit is set so that the increase in the noise floor due to interference is not exceeded typically by 1 dB at the input of the detector.</w:t>
      </w:r>
    </w:p>
    <w:p w14:paraId="5547190C" w14:textId="77777777" w:rsidR="00AB1215" w:rsidRPr="005F503D" w:rsidRDefault="00AB1215" w:rsidP="00AB1215">
      <w:r w:rsidRPr="005F503D">
        <w:t xml:space="preserve">Radar receiver matched filters are designed to maximize the signal-to-interference ratio in the presence of receiver noise. Some digital communications modulation techniques, whilst “noise like” when averaged over hundreds of milliseconds, have a significant structure in both the frequency and time domains over the shorter periods typical of a radar pulse (e.g., microseconds) and radar coherent processing interval (CPI). When applied to the pulse compression filter, this structure may produce “peaks” in the compressed output which may result in localized noise floor increases after coherent processing. The localized noise floor increases may result in false alarms and greater desensitization of the radar. </w:t>
      </w:r>
    </w:p>
    <w:p w14:paraId="2398B941" w14:textId="77777777" w:rsidR="00AB1215" w:rsidRPr="005F503D" w:rsidRDefault="00AB1215" w:rsidP="00AB1215">
      <w:r w:rsidRPr="005F503D">
        <w:t xml:space="preserve">Hence when the interfering signal is of high duty cycle, at even low power levels as much as 6 dB below noise level, there will be degradation to radar detection performance. Objects that would otherwise be detected will be lost due to the presence of </w:t>
      </w:r>
      <w:proofErr w:type="gramStart"/>
      <w:r w:rsidRPr="005F503D">
        <w:t>low level</w:t>
      </w:r>
      <w:proofErr w:type="gramEnd"/>
      <w:r w:rsidRPr="005F503D">
        <w:t xml:space="preserve"> interference that is not necessarily visible on the radar display. </w:t>
      </w:r>
    </w:p>
    <w:p w14:paraId="3507A890" w14:textId="77777777" w:rsidR="00AB1215" w:rsidRPr="005F503D" w:rsidRDefault="00AB1215" w:rsidP="00AB1215">
      <w:pPr>
        <w:rPr>
          <w:bCs/>
        </w:rPr>
      </w:pPr>
      <w:r w:rsidRPr="005F503D">
        <w:t xml:space="preserve">Hence </w:t>
      </w:r>
      <w:r w:rsidRPr="005F503D">
        <w:rPr>
          <w:bCs/>
        </w:rPr>
        <w:t>the degradation of the probability of detection depends on the nature of the communication signals.</w:t>
      </w:r>
    </w:p>
    <w:p w14:paraId="01DA6DC4" w14:textId="77777777" w:rsidR="00AB1215" w:rsidRPr="005F503D" w:rsidRDefault="00AB1215" w:rsidP="00AB1215">
      <w:r w:rsidRPr="005F503D">
        <w:t>Section 2 includes a schematic of typical radar, descriptions of the widely used processing methods of pulse compression, Doppler filtering, and constant false alarm rate (CFAR) detection. Section 3 outlines the simulation process and types of interference signals used in the simulations. The results of the analysis are provided in annexes 1-3. Section 4 has conclusions and an interpretation of the results.</w:t>
      </w:r>
    </w:p>
    <w:p w14:paraId="33B19653" w14:textId="77777777" w:rsidR="00AB1215" w:rsidRPr="005F503D" w:rsidRDefault="00AB1215" w:rsidP="00AB1215">
      <w:pPr>
        <w:pStyle w:val="Heading1"/>
      </w:pPr>
      <w:bookmarkStart w:id="398" w:name="_Toc400022549"/>
      <w:bookmarkStart w:id="399" w:name="_Toc451440032"/>
      <w:r w:rsidRPr="005F503D">
        <w:t>A2.2</w:t>
      </w:r>
      <w:r w:rsidRPr="005F503D">
        <w:tab/>
        <w:t>Radar schema</w:t>
      </w:r>
      <w:bookmarkEnd w:id="398"/>
      <w:bookmarkEnd w:id="399"/>
    </w:p>
    <w:p w14:paraId="3EE0C8BE" w14:textId="77777777" w:rsidR="00AB1215" w:rsidRPr="005F503D" w:rsidRDefault="00AB1215" w:rsidP="00AB1215">
      <w:pPr>
        <w:tabs>
          <w:tab w:val="clear" w:pos="1871"/>
          <w:tab w:val="clear" w:pos="2268"/>
        </w:tabs>
      </w:pPr>
      <w:r w:rsidRPr="005F503D">
        <w:t>Figure A2-1 shows a simplified radar block diagram. Some signal processing steps are omitted for clarity. Most signal processing steps are linear and could happen in different order to shown in the Figure A2-1.</w:t>
      </w:r>
    </w:p>
    <w:p w14:paraId="508202A8" w14:textId="77777777" w:rsidR="00AB1215" w:rsidRPr="005F503D" w:rsidRDefault="00AB1215" w:rsidP="00AB1215">
      <w:pPr>
        <w:pStyle w:val="FigureNo"/>
      </w:pPr>
      <w:r w:rsidRPr="005F503D">
        <w:lastRenderedPageBreak/>
        <w:t>Figure A2-1</w:t>
      </w:r>
    </w:p>
    <w:p w14:paraId="26ACB482" w14:textId="77777777" w:rsidR="00AB1215" w:rsidRPr="005F503D" w:rsidRDefault="00AB1215" w:rsidP="00AB1215">
      <w:pPr>
        <w:pStyle w:val="Figure"/>
        <w:rPr>
          <w:lang w:eastAsia="zh-CN"/>
        </w:rPr>
      </w:pPr>
      <w:r w:rsidRPr="005F503D">
        <w:rPr>
          <w:lang w:eastAsia="zh-CN"/>
        </w:rPr>
        <w:object w:dxaOrig="26726" w:dyaOrig="14872" w14:anchorId="3ED1E7FB">
          <v:shape id="_x0000_i1026" type="#_x0000_t75" style="width:481.15pt;height:267.05pt" o:ole="">
            <v:imagedata r:id="rId49" o:title=""/>
          </v:shape>
          <o:OLEObject Type="Embed" ProgID="Visio.Drawing.11" ShapeID="_x0000_i1026" DrawAspect="Content" ObjectID="_1676246181" r:id="rId50"/>
        </w:object>
      </w:r>
    </w:p>
    <w:p w14:paraId="4A95B206" w14:textId="77777777" w:rsidR="00AB1215" w:rsidRPr="005F503D" w:rsidRDefault="00AB1215" w:rsidP="00AB1215">
      <w:r w:rsidRPr="005F503D">
        <w:t xml:space="preserve">The Report analyses the output at each of four observation points A, B, C and D. </w:t>
      </w:r>
    </w:p>
    <w:p w14:paraId="6BDB5F00" w14:textId="77777777" w:rsidR="00AB1215" w:rsidRPr="005F503D" w:rsidRDefault="00AB1215" w:rsidP="00AB1215">
      <w:r w:rsidRPr="005F503D">
        <w:t>At point (A): Radar returns in fast-time (uncompressed range) and slow-time (pulse index) domain. Assumes a single channel after beamforming stage.</w:t>
      </w:r>
    </w:p>
    <w:p w14:paraId="59D8867F" w14:textId="77777777" w:rsidR="00AB1215" w:rsidRPr="005F503D" w:rsidRDefault="00AB1215" w:rsidP="00AB1215">
      <w:r w:rsidRPr="005F503D">
        <w:t xml:space="preserve">At point (B): Radar returns after applying matched </w:t>
      </w:r>
      <w:proofErr w:type="gramStart"/>
      <w:r w:rsidRPr="005F503D">
        <w:t>filter based</w:t>
      </w:r>
      <w:proofErr w:type="gramEnd"/>
      <w:r w:rsidRPr="005F503D">
        <w:t xml:space="preserve"> pulse compression. In compressed range and slow-time domain.</w:t>
      </w:r>
    </w:p>
    <w:p w14:paraId="62ACADF2" w14:textId="77777777" w:rsidR="00AB1215" w:rsidRPr="005F503D" w:rsidRDefault="00AB1215" w:rsidP="00AB1215">
      <w:r w:rsidRPr="005F503D">
        <w:t>At point (C): Range-Doppler map after Doppler processing.</w:t>
      </w:r>
    </w:p>
    <w:p w14:paraId="159A07C4" w14:textId="77777777" w:rsidR="00AB1215" w:rsidRPr="005F503D" w:rsidRDefault="00AB1215" w:rsidP="00AB1215">
      <w:r w:rsidRPr="005F503D">
        <w:t>At point (D): A detection map in binary form is obtained after CFAR detection. Monte-Carlo simulations are used to generate probability of detection curves from detection maps.</w:t>
      </w:r>
    </w:p>
    <w:p w14:paraId="51289E6D" w14:textId="77777777" w:rsidR="00AB1215" w:rsidRPr="005F503D" w:rsidRDefault="00AB1215" w:rsidP="00AB1215">
      <w:pPr>
        <w:pStyle w:val="Heading2"/>
      </w:pPr>
      <w:bookmarkStart w:id="400" w:name="_Toc400022550"/>
      <w:bookmarkStart w:id="401" w:name="_Toc451440033"/>
      <w:r w:rsidRPr="005F503D">
        <w:t>A2.2.1</w:t>
      </w:r>
      <w:r w:rsidRPr="005F503D">
        <w:tab/>
        <w:t>Radar processing steps</w:t>
      </w:r>
      <w:bookmarkEnd w:id="400"/>
      <w:bookmarkEnd w:id="401"/>
    </w:p>
    <w:p w14:paraId="1E52AC98" w14:textId="77777777" w:rsidR="00AB1215" w:rsidRPr="005F503D" w:rsidRDefault="00AB1215" w:rsidP="00AB1215">
      <w:r w:rsidRPr="005F503D">
        <w:t xml:space="preserve">A simplified radar schematic diagram is shown in Figure A2-1. In this radar schematic two different sections are readily identifiable, analogue RF stage and the digital signal processing (DSP) stage. The current interference analysis between radar and systems in other services is assessed within the RF stages. This is conducted with respect to two different </w:t>
      </w:r>
      <w:proofErr w:type="gramStart"/>
      <w:r w:rsidRPr="005F503D">
        <w:t>criteria;</w:t>
      </w:r>
      <w:proofErr w:type="gramEnd"/>
      <w:r w:rsidRPr="005F503D">
        <w:t xml:space="preserve"> the saturation of the low noise amplifier and the </w:t>
      </w:r>
      <w:r w:rsidRPr="005F503D">
        <w:rPr>
          <w:i/>
          <w:iCs/>
        </w:rPr>
        <w:t>I/N</w:t>
      </w:r>
      <w:r w:rsidRPr="005F503D">
        <w:t xml:space="preserve"> ratio at the IF stage. The focus of this Report is how the DSP stages act on different interfering signals. These DSP stages include pulse compression, Doppler filtering, and CFAR detection.</w:t>
      </w:r>
    </w:p>
    <w:p w14:paraId="64B3F365" w14:textId="77777777" w:rsidR="00AB1215" w:rsidRPr="005F503D" w:rsidRDefault="00AB1215" w:rsidP="00AB1215">
      <w:pPr>
        <w:pStyle w:val="Heading2"/>
      </w:pPr>
      <w:bookmarkStart w:id="402" w:name="_Toc400022551"/>
      <w:bookmarkStart w:id="403" w:name="_Toc451440034"/>
      <w:r w:rsidRPr="005F503D">
        <w:t>A2.2.2</w:t>
      </w:r>
      <w:r w:rsidRPr="005F503D">
        <w:tab/>
        <w:t>Pulse compression</w:t>
      </w:r>
      <w:bookmarkEnd w:id="402"/>
      <w:bookmarkEnd w:id="403"/>
    </w:p>
    <w:p w14:paraId="668D6206" w14:textId="77777777" w:rsidR="00AB1215" w:rsidRPr="005F503D" w:rsidRDefault="00AB1215" w:rsidP="00AB1215">
      <w:r w:rsidRPr="005F503D">
        <w:t xml:space="preserve">Pulsed Doppler radars typically send a burst of pulses in the direction of interest. The amplitude of each transmit pulse is limited by the maximum power constraints of the radar. Therefore, pulse energy is dependent on the pulse width. Increasing the pulse energy improves the signal to noise ratio (SNR) of target returns, hence detection performance. On the other hand, the range resolution of radar is directly proportional to the pulse width. Better resolution requires shorter pulses. In order to satisfy these contrasting </w:t>
      </w:r>
      <w:proofErr w:type="gramStart"/>
      <w:r w:rsidRPr="005F503D">
        <w:t>requirements</w:t>
      </w:r>
      <w:proofErr w:type="gramEnd"/>
      <w:r w:rsidRPr="005F503D">
        <w:t xml:space="preserve"> pulse compression waveforms are used. </w:t>
      </w:r>
    </w:p>
    <w:p w14:paraId="58F67571" w14:textId="77777777" w:rsidR="00AB1215" w:rsidRPr="005F503D" w:rsidRDefault="00AB1215" w:rsidP="00AB1215">
      <w:r w:rsidRPr="005F503D">
        <w:t xml:space="preserve">Pulse compression waveforms are obtained by adding frequency or phase modulation to a simple pulse. The most common types of pulse compression waveforms include linear FM, non-linear FM, </w:t>
      </w:r>
      <w:r w:rsidRPr="005F503D">
        <w:lastRenderedPageBreak/>
        <w:t>bi-</w:t>
      </w:r>
      <w:proofErr w:type="gramStart"/>
      <w:r w:rsidRPr="005F503D">
        <w:t>phase</w:t>
      </w:r>
      <w:proofErr w:type="gramEnd"/>
      <w:r w:rsidRPr="005F503D">
        <w:t xml:space="preserve"> and poly-phase codes. The bandwidth of the linear/non-linear FM waveform is known as the chirp bandwidth. The pulse compression filter in the receiver chain is matched to this transmit waveform, which effectively peaks its response to a returned pulse at a delay corresponding to target range. This is done by sampling the returned pulse within the pulse width, known as fast-time sampling. </w:t>
      </w:r>
    </w:p>
    <w:p w14:paraId="02045429" w14:textId="77777777" w:rsidR="00AB1215" w:rsidRPr="005F503D" w:rsidRDefault="00AB1215" w:rsidP="00AB1215">
      <w:pPr>
        <w:rPr>
          <w:rFonts w:eastAsia="MS Mincho"/>
        </w:rPr>
      </w:pPr>
      <w:r w:rsidRPr="005F503D">
        <w:t xml:space="preserve">Linear and non-linear FM waveforms are considered in this Report. Pulse width and chirp bandwidth as specified in Recommendations </w:t>
      </w:r>
      <w:r w:rsidRPr="005F503D">
        <w:rPr>
          <w:rFonts w:eastAsia="MS Mincho"/>
        </w:rPr>
        <w:t xml:space="preserve">ITU-R M.1463 and ITU-R M.1464 used in the analysis. Matched </w:t>
      </w:r>
      <w:proofErr w:type="gramStart"/>
      <w:r w:rsidRPr="005F503D">
        <w:rPr>
          <w:rFonts w:eastAsia="MS Mincho"/>
        </w:rPr>
        <w:t>filter based</w:t>
      </w:r>
      <w:proofErr w:type="gramEnd"/>
      <w:r w:rsidRPr="005F503D">
        <w:rPr>
          <w:rFonts w:eastAsia="MS Mincho"/>
        </w:rPr>
        <w:t xml:space="preserve"> pulse compression is applied.</w:t>
      </w:r>
    </w:p>
    <w:p w14:paraId="7B1D4FC7" w14:textId="77777777" w:rsidR="00AB1215" w:rsidRPr="005F503D" w:rsidRDefault="00AB1215" w:rsidP="00AB1215">
      <w:pPr>
        <w:shd w:val="clear" w:color="auto" w:fill="FFFFFF"/>
        <w:rPr>
          <w:rFonts w:eastAsia="MS Mincho"/>
          <w:i/>
          <w:color w:val="FF0000"/>
        </w:rPr>
      </w:pPr>
      <w:r w:rsidRPr="005F503D">
        <w:rPr>
          <w:rFonts w:eastAsia="MS Mincho"/>
          <w:i/>
          <w:color w:val="FF0000"/>
        </w:rPr>
        <w:t>[Editor’s note: Clarification on the difference of the Tx BW and the Rx IF bandwidth should be included here, and wherever required. Should radar Tx BW match the Rx bandwidth?]</w:t>
      </w:r>
    </w:p>
    <w:p w14:paraId="2E8A8FEA" w14:textId="77777777" w:rsidR="00AB1215" w:rsidRPr="005F503D" w:rsidRDefault="00AB1215" w:rsidP="00AB1215">
      <w:pPr>
        <w:shd w:val="clear" w:color="auto" w:fill="FFFFFF"/>
        <w:rPr>
          <w:color w:val="0070C0"/>
        </w:rPr>
      </w:pPr>
      <w:r w:rsidRPr="005F503D">
        <w:rPr>
          <w:rFonts w:eastAsia="MS Mincho"/>
          <w:i/>
          <w:color w:val="0070C0"/>
        </w:rPr>
        <w:t>[Australia comment: Non-linear chirps create wider emissions not captured by 3 dB BW, so wider IF BW is required.</w:t>
      </w:r>
      <w:r w:rsidRPr="005F503D">
        <w:rPr>
          <w:color w:val="0070C0"/>
        </w:rPr>
        <w:t xml:space="preserve"> </w:t>
      </w:r>
      <w:r w:rsidRPr="005F503D">
        <w:rPr>
          <w:i/>
          <w:color w:val="0070C0"/>
        </w:rPr>
        <w:t>For System 9 in Recommendation ITU-R M.1463</w:t>
      </w:r>
      <w:r w:rsidRPr="005F503D">
        <w:rPr>
          <w:color w:val="0070C0"/>
        </w:rPr>
        <w:t xml:space="preserve">, </w:t>
      </w:r>
      <w:r w:rsidRPr="005F503D">
        <w:rPr>
          <w:rFonts w:eastAsia="MS Mincho"/>
          <w:i/>
          <w:color w:val="0070C0"/>
        </w:rPr>
        <w:t xml:space="preserve">3 MHz RF emissions </w:t>
      </w:r>
      <w:proofErr w:type="gramStart"/>
      <w:r w:rsidRPr="005F503D">
        <w:rPr>
          <w:rFonts w:eastAsia="MS Mincho"/>
          <w:i/>
          <w:color w:val="0070C0"/>
        </w:rPr>
        <w:t>is</w:t>
      </w:r>
      <w:proofErr w:type="gramEnd"/>
      <w:r w:rsidRPr="005F503D">
        <w:rPr>
          <w:rFonts w:eastAsia="MS Mincho"/>
          <w:i/>
          <w:color w:val="0070C0"/>
        </w:rPr>
        <w:t xml:space="preserve"> for the primary radar mode. Radar has other modes which requires wider RF emissions (up to 8 MHz). Additionally, radar received data are oversampled for reasons like reducing straddling losses, and this requires IF BW to be sufficiently large.]</w:t>
      </w:r>
      <w:r w:rsidRPr="005F503D">
        <w:rPr>
          <w:color w:val="0070C0"/>
        </w:rPr>
        <w:t xml:space="preserve"> </w:t>
      </w:r>
    </w:p>
    <w:p w14:paraId="14BFCFEA" w14:textId="77777777" w:rsidR="00AB1215" w:rsidRPr="005F503D" w:rsidRDefault="00AB1215" w:rsidP="00AB1215">
      <w:pPr>
        <w:shd w:val="clear" w:color="auto" w:fill="FFFFFF"/>
        <w:rPr>
          <w:rFonts w:eastAsia="MS Mincho"/>
          <w:i/>
          <w:color w:val="FF0000"/>
        </w:rPr>
      </w:pPr>
      <w:r w:rsidRPr="005F503D">
        <w:rPr>
          <w:i/>
          <w:color w:val="FF0000"/>
        </w:rPr>
        <w:t>[Chairman’s note: Several references in the ITU refer to the necessary bandwidth of a radar being the 20 dB BW and not the 3 dB BW]</w:t>
      </w:r>
    </w:p>
    <w:p w14:paraId="1D97F790" w14:textId="77777777" w:rsidR="00AB1215" w:rsidRPr="005F503D" w:rsidRDefault="00AB1215" w:rsidP="00AB1215">
      <w:pPr>
        <w:pStyle w:val="Heading2"/>
      </w:pPr>
      <w:bookmarkStart w:id="404" w:name="_Toc400022552"/>
      <w:bookmarkStart w:id="405" w:name="_Toc451440035"/>
      <w:r w:rsidRPr="005F503D">
        <w:t>A2.2.3</w:t>
      </w:r>
      <w:r w:rsidRPr="005F503D">
        <w:tab/>
        <w:t>Doppler processing</w:t>
      </w:r>
      <w:bookmarkEnd w:id="404"/>
      <w:bookmarkEnd w:id="405"/>
    </w:p>
    <w:p w14:paraId="6A010196" w14:textId="77777777" w:rsidR="00AB1215" w:rsidRPr="005F503D" w:rsidRDefault="00AB1215" w:rsidP="00AB1215">
      <w:r w:rsidRPr="005F503D">
        <w:t>Doppler processing refers to spectral analysis of the radar returns from a fixed range over several pulses. The sampling of radar returns at a fixed range is referred to as slow-time sampling. Doppler processing usually involves coherent integration of target returns from several pulses within an interval referred as CPI. Doppler processing differentiates targets based on their radial velocities and improves target SNR, hence detection, proportional to the coherent processing gain.</w:t>
      </w:r>
    </w:p>
    <w:p w14:paraId="43A6D320" w14:textId="77777777" w:rsidR="00AB1215" w:rsidRPr="005F503D" w:rsidRDefault="00AB1215" w:rsidP="00AB1215">
      <w:pPr>
        <w:rPr>
          <w:b/>
        </w:rPr>
      </w:pPr>
      <w:r w:rsidRPr="005F503D">
        <w:t xml:space="preserve">The period between two consecutive pulses or slow-time sampling interval is called pulse repetition interval (PRI). The reciprocal of PRI is called pulse repetition frequency (PRF). A simple form of Doppler processing involves applying a windowed Fourier transform in slow time on complex radar returns to generate a Doppler spectrum. The unambiguous Doppler spectrum will be limited from </w:t>
      </w:r>
      <w:r w:rsidRPr="005F503D">
        <w:br/>
        <w:t xml:space="preserve">–PRF/2 to +PRF/2. This form of Doppler processing is used in the analysis with Chebyshev windowing with sidelobe level 40 dB below the </w:t>
      </w:r>
      <w:proofErr w:type="spellStart"/>
      <w:r w:rsidRPr="005F503D">
        <w:t>mainlobe</w:t>
      </w:r>
      <w:proofErr w:type="spellEnd"/>
      <w:r w:rsidRPr="005F503D">
        <w:t xml:space="preserve"> magnitude in the frequency domain.</w:t>
      </w:r>
    </w:p>
    <w:p w14:paraId="71FE4139" w14:textId="77777777" w:rsidR="00AB1215" w:rsidRPr="005F503D" w:rsidRDefault="00AB1215" w:rsidP="00AB1215">
      <w:pPr>
        <w:pStyle w:val="Heading2"/>
      </w:pPr>
      <w:bookmarkStart w:id="406" w:name="_Toc400022553"/>
      <w:bookmarkStart w:id="407" w:name="_Toc451440036"/>
      <w:r w:rsidRPr="005F503D">
        <w:t>A2.2.4</w:t>
      </w:r>
      <w:r w:rsidRPr="005F503D">
        <w:tab/>
        <w:t>Constant false alarm detection</w:t>
      </w:r>
      <w:bookmarkEnd w:id="406"/>
      <w:bookmarkEnd w:id="407"/>
    </w:p>
    <w:p w14:paraId="4219164D" w14:textId="77777777" w:rsidR="00AB1215" w:rsidRPr="005F503D" w:rsidRDefault="00AB1215" w:rsidP="00AB1215">
      <w:r w:rsidRPr="005F503D">
        <w:t xml:space="preserve">A range-Doppler map is obtained after pulse compression and Doppler processing stages. This range-Doppler map is then passed through a detector to identify possible targets. Modern radars usually use an adaptive threshold detection scheme called CFAR detection to achieve predictable detection and false alarm behaviours. Each cell in the range-Doppler map is tested for possible target existence. The underlying interference of each cell under test (CUT) is estimated using set of reference cells in the neighbourhood. </w:t>
      </w:r>
      <w:proofErr w:type="gramStart"/>
      <w:r w:rsidRPr="005F503D">
        <w:t>A number of</w:t>
      </w:r>
      <w:proofErr w:type="gramEnd"/>
      <w:r w:rsidRPr="005F503D">
        <w:t xml:space="preserve"> immediately neighbouring cells (guard cells) are omitted when choosing reference cell, to avoid target energy spill over to adjacent cells. CFAR algorithms defer on how reference cells are used to estimate the interference in CUT.</w:t>
      </w:r>
    </w:p>
    <w:p w14:paraId="577965B5" w14:textId="77777777" w:rsidR="00AB1215" w:rsidRPr="005F503D" w:rsidRDefault="00AB1215" w:rsidP="00AB1215">
      <w:r w:rsidRPr="005F503D">
        <w:t>The simplest form of CFAR scheme is known as cell averaging CFAR (CA-CFAR) and visualised in Figure A2-2. In CA-CFAR reference cells are summed to get the interference estimate in CUT. This interference estimate is multiplied by a threshold multiplier (set by the acceptable false alarm rate) to compute the threshold. The threshold is compared to CUT to declare a target detect. The threshold is computed for each cell in the range-Doppler map. The output of the CFAR will be a binary map indicating target detects.</w:t>
      </w:r>
    </w:p>
    <w:p w14:paraId="673FB382" w14:textId="77777777" w:rsidR="00AB1215" w:rsidRPr="005F503D" w:rsidRDefault="00AB1215" w:rsidP="00AB1215">
      <w:r w:rsidRPr="005F503D">
        <w:lastRenderedPageBreak/>
        <w:t>In this Report, CA-CFAR with 32 reference cells (8 cells with 4 guard cells in each direction unless CUT is at an edge of the range-Doppler map) is used. Threshold multiplier is set to obtain a probability of false alarm (</w:t>
      </w:r>
      <w:r w:rsidRPr="005F503D">
        <w:rPr>
          <w:i/>
          <w:iCs/>
        </w:rPr>
        <w:t>P</w:t>
      </w:r>
      <w:r w:rsidRPr="005F503D">
        <w:rPr>
          <w:i/>
          <w:iCs/>
          <w:vertAlign w:val="subscript"/>
        </w:rPr>
        <w:t>fa</w:t>
      </w:r>
      <w:r w:rsidRPr="005F503D">
        <w:t>) of 10</w:t>
      </w:r>
      <w:r w:rsidRPr="005F503D">
        <w:rPr>
          <w:vertAlign w:val="superscript"/>
        </w:rPr>
        <w:t>-4</w:t>
      </w:r>
      <w:r w:rsidRPr="005F503D">
        <w:t xml:space="preserve">. </w:t>
      </w:r>
    </w:p>
    <w:p w14:paraId="11D66B81" w14:textId="77777777" w:rsidR="00AB1215" w:rsidRPr="005F503D" w:rsidRDefault="00AB1215" w:rsidP="00AB1215">
      <w:pPr>
        <w:pStyle w:val="FigureNo"/>
      </w:pPr>
      <w:r w:rsidRPr="005F503D">
        <w:t>Figure A2-2</w:t>
      </w:r>
    </w:p>
    <w:p w14:paraId="69E6EF34" w14:textId="77777777" w:rsidR="00AB1215" w:rsidRPr="005F503D" w:rsidRDefault="00AB1215" w:rsidP="00AB1215">
      <w:pPr>
        <w:pStyle w:val="Figuretitle"/>
      </w:pPr>
      <w:r w:rsidRPr="005F503D">
        <w:t xml:space="preserve">The schematic of the typical constant false alarm rate process </w:t>
      </w:r>
    </w:p>
    <w:p w14:paraId="5B7398B2" w14:textId="77777777" w:rsidR="00AB1215" w:rsidRPr="005F503D" w:rsidRDefault="00AB1215" w:rsidP="00AB1215">
      <w:pPr>
        <w:pStyle w:val="Figure"/>
        <w:rPr>
          <w:lang w:eastAsia="zh-CN"/>
        </w:rPr>
      </w:pPr>
      <w:r w:rsidRPr="005F503D">
        <w:rPr>
          <w:lang w:eastAsia="zh-CN"/>
        </w:rPr>
        <w:object w:dxaOrig="18963" w:dyaOrig="16257" w14:anchorId="15BD5BE2">
          <v:shape id="_x0000_i1027" type="#_x0000_t75" style="width:474.9pt;height:407.25pt" o:ole="">
            <v:imagedata r:id="rId51" o:title=""/>
          </v:shape>
          <o:OLEObject Type="Embed" ProgID="Visio.Drawing.11" ShapeID="_x0000_i1027" DrawAspect="Content" ObjectID="_1676246182" r:id="rId52"/>
        </w:object>
      </w:r>
    </w:p>
    <w:p w14:paraId="7CB5D9B3" w14:textId="77777777" w:rsidR="00AB1215" w:rsidRPr="001B0E2A" w:rsidRDefault="00AB1215" w:rsidP="00AB1215">
      <w:pPr>
        <w:pStyle w:val="Heading1"/>
      </w:pPr>
      <w:bookmarkStart w:id="408" w:name="_Toc400022554"/>
      <w:bookmarkStart w:id="409" w:name="_Toc451440037"/>
      <w:r w:rsidRPr="001B0E2A">
        <w:t>A2.3</w:t>
      </w:r>
      <w:r w:rsidRPr="001B0E2A">
        <w:tab/>
        <w:t>Simulation process and types of output</w:t>
      </w:r>
      <w:bookmarkEnd w:id="408"/>
      <w:bookmarkEnd w:id="409"/>
      <w:r w:rsidRPr="001B0E2A">
        <w:t xml:space="preserve"> </w:t>
      </w:r>
    </w:p>
    <w:p w14:paraId="676D9D96" w14:textId="77777777" w:rsidR="00AB1215" w:rsidRPr="005F503D" w:rsidRDefault="00AB1215" w:rsidP="00AB1215">
      <w:pPr>
        <w:rPr>
          <w:i/>
          <w:color w:val="FF0000"/>
        </w:rPr>
      </w:pPr>
      <w:r w:rsidRPr="005F503D">
        <w:rPr>
          <w:i/>
          <w:color w:val="FF0000"/>
        </w:rPr>
        <w:t>[Editor’s note: Clarify the terminology used for interfering signals]</w:t>
      </w:r>
    </w:p>
    <w:p w14:paraId="7343838B" w14:textId="77777777" w:rsidR="00AB1215" w:rsidRPr="005F503D" w:rsidRDefault="00AB1215" w:rsidP="00AB1215">
      <w:pPr>
        <w:rPr>
          <w:i/>
          <w:color w:val="0070C0"/>
        </w:rPr>
      </w:pPr>
      <w:r w:rsidRPr="005F503D">
        <w:rPr>
          <w:i/>
          <w:color w:val="0070C0"/>
        </w:rPr>
        <w:t>[Australia comment: Characteristics of the interfering signals are described in section 3.2]</w:t>
      </w:r>
    </w:p>
    <w:p w14:paraId="001A5599" w14:textId="77777777" w:rsidR="00AB1215" w:rsidRPr="005F503D" w:rsidRDefault="00AB1215" w:rsidP="00AB1215">
      <w:pPr>
        <w:pStyle w:val="Heading3"/>
      </w:pPr>
      <w:bookmarkStart w:id="410" w:name="_Toc400022555"/>
      <w:bookmarkStart w:id="411" w:name="_Toc451440038"/>
      <w:r w:rsidRPr="005F503D">
        <w:t>A2.3.1</w:t>
      </w:r>
      <w:r w:rsidRPr="005F503D">
        <w:tab/>
        <w:t>Radar characteristics</w:t>
      </w:r>
      <w:bookmarkEnd w:id="410"/>
      <w:bookmarkEnd w:id="411"/>
    </w:p>
    <w:p w14:paraId="0D5289DB" w14:textId="77777777" w:rsidR="00AB1215" w:rsidRPr="005F503D" w:rsidRDefault="00AB1215" w:rsidP="00AB1215">
      <w:pPr>
        <w:spacing w:after="240"/>
      </w:pPr>
      <w:r w:rsidRPr="005F503D">
        <w:t xml:space="preserve">Three studies are considered in this annex: airborne radars in the frequency band 1 300-1 400 MHz, ground-based radars in frequency band 1 300-1 400 MHz and shipborne radars in frequency band 2 700-3 500 MHz. Two of these radars are modern electronically steerable type radars using multiple antenna elements. These radars have a wide IF bandwidth and ability to track objects simultaneously in multiple directions. The other is a conventional horn-fed reflector antenna which </w:t>
      </w:r>
      <w:r w:rsidRPr="005F503D">
        <w:lastRenderedPageBreak/>
        <w:t xml:space="preserve">is mechanically rotated for search and tracking of objects. The results are for average and </w:t>
      </w:r>
      <w:proofErr w:type="gramStart"/>
      <w:r w:rsidRPr="005F503D">
        <w:t>worst case</w:t>
      </w:r>
      <w:proofErr w:type="gramEnd"/>
      <w:r w:rsidRPr="005F503D">
        <w:t xml:space="preserve"> probability of detection degradation due to interference at a level compatible with protection criteria currently recommended in Recommendations ITU-R M.1461-</w:t>
      </w:r>
      <w:r>
        <w:t>2</w:t>
      </w:r>
      <w:r w:rsidRPr="005F503D">
        <w:t>, ITU-R M.1463-</w:t>
      </w:r>
      <w:r>
        <w:t>3</w:t>
      </w:r>
      <w:r w:rsidRPr="005F503D">
        <w:t>, ITU</w:t>
      </w:r>
      <w:r>
        <w:noBreakHyphen/>
      </w:r>
      <w:r w:rsidRPr="005F503D">
        <w:t>R</w:t>
      </w:r>
      <w:r>
        <w:t> </w:t>
      </w:r>
      <w:r w:rsidRPr="005F503D">
        <w:t>M.1464-</w:t>
      </w:r>
      <w:r>
        <w:t>2</w:t>
      </w:r>
      <w:r w:rsidRPr="005F503D">
        <w:t xml:space="preserve"> and ITU-R M.1465-</w:t>
      </w:r>
      <w:r>
        <w:t>3</w:t>
      </w:r>
      <w:r w:rsidRPr="005F503D">
        <w:t>.</w:t>
      </w:r>
    </w:p>
    <w:p w14:paraId="327F3DAC" w14:textId="77777777" w:rsidR="00AB1215" w:rsidRPr="005F503D" w:rsidRDefault="00AB1215" w:rsidP="00AB1215">
      <w:pPr>
        <w:pStyle w:val="TableNo"/>
      </w:pPr>
      <w:r w:rsidRPr="005F503D">
        <w:t>Table A2-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851"/>
        <w:gridCol w:w="1701"/>
        <w:gridCol w:w="1984"/>
        <w:gridCol w:w="2840"/>
      </w:tblGrid>
      <w:tr w:rsidR="00AB1215" w:rsidRPr="001B0E2A" w14:paraId="1AD56256" w14:textId="77777777" w:rsidTr="00B92DCD">
        <w:trPr>
          <w:jc w:val="center"/>
        </w:trPr>
        <w:tc>
          <w:tcPr>
            <w:tcW w:w="2263" w:type="dxa"/>
            <w:vAlign w:val="center"/>
          </w:tcPr>
          <w:p w14:paraId="566DD0A8" w14:textId="77777777" w:rsidR="00AB1215" w:rsidRPr="001B0E2A" w:rsidRDefault="00AB1215" w:rsidP="00B92DCD">
            <w:pPr>
              <w:pStyle w:val="Tablehead"/>
            </w:pPr>
            <w:r w:rsidRPr="001B0E2A">
              <w:t>Parameter</w:t>
            </w:r>
          </w:p>
        </w:tc>
        <w:tc>
          <w:tcPr>
            <w:tcW w:w="851" w:type="dxa"/>
            <w:vAlign w:val="center"/>
          </w:tcPr>
          <w:p w14:paraId="4DEA9E2D" w14:textId="77777777" w:rsidR="00AB1215" w:rsidRPr="001B0E2A" w:rsidRDefault="00AB1215" w:rsidP="00B92DCD">
            <w:pPr>
              <w:pStyle w:val="Tablehead"/>
            </w:pPr>
            <w:r w:rsidRPr="001B0E2A">
              <w:t>Units</w:t>
            </w:r>
          </w:p>
        </w:tc>
        <w:tc>
          <w:tcPr>
            <w:tcW w:w="1701" w:type="dxa"/>
            <w:vAlign w:val="center"/>
          </w:tcPr>
          <w:p w14:paraId="3CC2FE1D" w14:textId="77777777" w:rsidR="00AB1215" w:rsidRPr="001B0E2A" w:rsidRDefault="00AB1215" w:rsidP="00B92DCD">
            <w:pPr>
              <w:pStyle w:val="Tablehead"/>
            </w:pPr>
            <w:r w:rsidRPr="001B0E2A">
              <w:t xml:space="preserve">Airborne </w:t>
            </w:r>
            <w:r>
              <w:t>r</w:t>
            </w:r>
            <w:r w:rsidRPr="001B0E2A">
              <w:t>adar (Systems 9 Rec.</w:t>
            </w:r>
            <w:r w:rsidRPr="001B0E2A">
              <w:br/>
              <w:t>ITU-R M.1463)</w:t>
            </w:r>
          </w:p>
        </w:tc>
        <w:tc>
          <w:tcPr>
            <w:tcW w:w="1984" w:type="dxa"/>
            <w:vAlign w:val="center"/>
          </w:tcPr>
          <w:p w14:paraId="1F9B693E" w14:textId="77777777" w:rsidR="00AB1215" w:rsidRPr="001B0E2A" w:rsidRDefault="00AB1215" w:rsidP="00B92DCD">
            <w:pPr>
              <w:pStyle w:val="Tablehead"/>
            </w:pPr>
            <w:r w:rsidRPr="001B0E2A">
              <w:t xml:space="preserve">Ground </w:t>
            </w:r>
            <w:r>
              <w:t>b</w:t>
            </w:r>
            <w:r w:rsidRPr="001B0E2A">
              <w:t xml:space="preserve">ased </w:t>
            </w:r>
            <w:r>
              <w:t>r</w:t>
            </w:r>
            <w:r w:rsidRPr="001B0E2A">
              <w:t>adar (Systems 8 Rec.</w:t>
            </w:r>
            <w:r w:rsidRPr="001B0E2A">
              <w:br/>
              <w:t>ITU-R M.1463)</w:t>
            </w:r>
          </w:p>
        </w:tc>
        <w:tc>
          <w:tcPr>
            <w:tcW w:w="2840" w:type="dxa"/>
            <w:vAlign w:val="center"/>
          </w:tcPr>
          <w:p w14:paraId="282126AC" w14:textId="77777777" w:rsidR="00AB1215" w:rsidRPr="001B0E2A" w:rsidRDefault="00AB1215" w:rsidP="00B92DCD">
            <w:pPr>
              <w:pStyle w:val="Tablehead"/>
            </w:pPr>
            <w:proofErr w:type="spellStart"/>
            <w:r w:rsidRPr="001B0E2A">
              <w:rPr>
                <w:lang w:val="es-ES"/>
              </w:rPr>
              <w:t>Shipborne</w:t>
            </w:r>
            <w:proofErr w:type="spellEnd"/>
            <w:r w:rsidRPr="001B0E2A">
              <w:rPr>
                <w:lang w:val="es-ES"/>
              </w:rPr>
              <w:t xml:space="preserve"> </w:t>
            </w:r>
            <w:r>
              <w:rPr>
                <w:lang w:val="es-ES"/>
              </w:rPr>
              <w:t>r</w:t>
            </w:r>
            <w:r w:rsidRPr="001B0E2A">
              <w:rPr>
                <w:lang w:val="es-ES"/>
              </w:rPr>
              <w:t xml:space="preserve">adar </w:t>
            </w:r>
            <w:r>
              <w:rPr>
                <w:lang w:val="es-ES"/>
              </w:rPr>
              <w:br/>
            </w:r>
            <w:r w:rsidRPr="001B0E2A">
              <w:rPr>
                <w:lang w:val="es-ES"/>
              </w:rPr>
              <w:t>(Radar M Rec.</w:t>
            </w:r>
            <w:r w:rsidRPr="001B0E2A">
              <w:rPr>
                <w:lang w:val="es-ES"/>
              </w:rPr>
              <w:br/>
            </w:r>
            <w:r w:rsidRPr="001B0E2A">
              <w:t>ITU-R M.1464)</w:t>
            </w:r>
          </w:p>
        </w:tc>
      </w:tr>
      <w:tr w:rsidR="00AB1215" w:rsidRPr="005F503D" w14:paraId="3C7525CA" w14:textId="77777777" w:rsidTr="00B92DCD">
        <w:trPr>
          <w:jc w:val="center"/>
        </w:trPr>
        <w:tc>
          <w:tcPr>
            <w:tcW w:w="2263" w:type="dxa"/>
          </w:tcPr>
          <w:p w14:paraId="072A4C85" w14:textId="77777777" w:rsidR="00AB1215" w:rsidRPr="005F503D" w:rsidRDefault="00AB1215" w:rsidP="00B92DCD">
            <w:pPr>
              <w:pStyle w:val="Tabletext"/>
              <w:rPr>
                <w:rFonts w:eastAsia="MS Mincho"/>
              </w:rPr>
            </w:pPr>
            <w:r w:rsidRPr="005F503D">
              <w:rPr>
                <w:rFonts w:eastAsia="MS Mincho"/>
              </w:rPr>
              <w:t xml:space="preserve">Pulse width </w:t>
            </w:r>
          </w:p>
        </w:tc>
        <w:tc>
          <w:tcPr>
            <w:tcW w:w="851" w:type="dxa"/>
          </w:tcPr>
          <w:p w14:paraId="7CC64488" w14:textId="77777777" w:rsidR="00AB1215" w:rsidRPr="005F503D" w:rsidRDefault="00AB1215" w:rsidP="00B92DCD">
            <w:pPr>
              <w:pStyle w:val="Tabletext"/>
              <w:jc w:val="center"/>
              <w:rPr>
                <w:rFonts w:eastAsia="MS Mincho"/>
              </w:rPr>
            </w:pPr>
            <w:proofErr w:type="spellStart"/>
            <w:r w:rsidRPr="005F503D">
              <w:rPr>
                <w:rFonts w:eastAsia="MS Mincho"/>
              </w:rPr>
              <w:t>μs</w:t>
            </w:r>
            <w:proofErr w:type="spellEnd"/>
          </w:p>
        </w:tc>
        <w:tc>
          <w:tcPr>
            <w:tcW w:w="1701" w:type="dxa"/>
          </w:tcPr>
          <w:p w14:paraId="5D401AC7" w14:textId="77777777" w:rsidR="00AB1215" w:rsidRPr="005F503D" w:rsidRDefault="00AB1215" w:rsidP="00B92DCD">
            <w:pPr>
              <w:pStyle w:val="Tabletext"/>
              <w:jc w:val="center"/>
              <w:rPr>
                <w:rFonts w:eastAsia="MS Mincho"/>
              </w:rPr>
            </w:pPr>
            <w:r w:rsidRPr="005F503D">
              <w:rPr>
                <w:rFonts w:eastAsia="MS Mincho"/>
              </w:rPr>
              <w:t>14</w:t>
            </w:r>
          </w:p>
        </w:tc>
        <w:tc>
          <w:tcPr>
            <w:tcW w:w="1984" w:type="dxa"/>
          </w:tcPr>
          <w:p w14:paraId="7F502A6B" w14:textId="77777777" w:rsidR="00AB1215" w:rsidRPr="005F503D" w:rsidRDefault="00AB1215" w:rsidP="00B92DCD">
            <w:pPr>
              <w:pStyle w:val="Tabletext"/>
              <w:jc w:val="center"/>
              <w:rPr>
                <w:rFonts w:eastAsia="MS Mincho"/>
              </w:rPr>
            </w:pPr>
            <w:r w:rsidRPr="005F503D">
              <w:rPr>
                <w:rFonts w:eastAsia="MS Mincho"/>
              </w:rPr>
              <w:t>115.5*</w:t>
            </w:r>
          </w:p>
        </w:tc>
        <w:tc>
          <w:tcPr>
            <w:tcW w:w="2840" w:type="dxa"/>
          </w:tcPr>
          <w:p w14:paraId="41783AD0" w14:textId="77777777" w:rsidR="00AB1215" w:rsidRPr="005F503D" w:rsidRDefault="00AB1215" w:rsidP="00B92DCD">
            <w:pPr>
              <w:pStyle w:val="Tabletext"/>
              <w:jc w:val="center"/>
              <w:rPr>
                <w:rFonts w:eastAsia="MS Mincho"/>
              </w:rPr>
            </w:pPr>
            <w:r w:rsidRPr="005F503D">
              <w:rPr>
                <w:rFonts w:eastAsia="MS Mincho"/>
              </w:rPr>
              <w:t>20</w:t>
            </w:r>
          </w:p>
        </w:tc>
      </w:tr>
      <w:tr w:rsidR="00AB1215" w:rsidRPr="005F503D" w14:paraId="79F2BAA9" w14:textId="77777777" w:rsidTr="00B92DCD">
        <w:trPr>
          <w:jc w:val="center"/>
        </w:trPr>
        <w:tc>
          <w:tcPr>
            <w:tcW w:w="2263" w:type="dxa"/>
          </w:tcPr>
          <w:p w14:paraId="75378342" w14:textId="77777777" w:rsidR="00AB1215" w:rsidRPr="005F503D" w:rsidRDefault="00AB1215" w:rsidP="00B92DCD">
            <w:pPr>
              <w:pStyle w:val="Tabletext"/>
              <w:rPr>
                <w:rFonts w:eastAsia="MS Mincho"/>
              </w:rPr>
            </w:pPr>
            <w:r w:rsidRPr="005F503D">
              <w:rPr>
                <w:rFonts w:eastAsia="MS Mincho"/>
              </w:rPr>
              <w:t>Chirp bandwidth</w:t>
            </w:r>
          </w:p>
        </w:tc>
        <w:tc>
          <w:tcPr>
            <w:tcW w:w="851" w:type="dxa"/>
          </w:tcPr>
          <w:p w14:paraId="6DB362C0" w14:textId="77777777" w:rsidR="00AB1215" w:rsidRPr="005F503D" w:rsidRDefault="00AB1215" w:rsidP="00B92DCD">
            <w:pPr>
              <w:pStyle w:val="Tabletext"/>
              <w:jc w:val="center"/>
              <w:rPr>
                <w:rFonts w:eastAsia="MS Mincho"/>
              </w:rPr>
            </w:pPr>
            <w:r w:rsidRPr="005F503D">
              <w:rPr>
                <w:rFonts w:eastAsia="MS Mincho"/>
              </w:rPr>
              <w:t>MHz</w:t>
            </w:r>
          </w:p>
        </w:tc>
        <w:tc>
          <w:tcPr>
            <w:tcW w:w="1701" w:type="dxa"/>
          </w:tcPr>
          <w:p w14:paraId="15E04F9F" w14:textId="77777777" w:rsidR="00AB1215" w:rsidRPr="005F503D" w:rsidRDefault="00AB1215" w:rsidP="00B92DCD">
            <w:pPr>
              <w:pStyle w:val="Tabletext"/>
              <w:jc w:val="center"/>
              <w:rPr>
                <w:rFonts w:eastAsia="MS Mincho"/>
              </w:rPr>
            </w:pPr>
            <w:r w:rsidRPr="005F503D">
              <w:rPr>
                <w:rFonts w:eastAsia="MS Mincho"/>
              </w:rPr>
              <w:t>2</w:t>
            </w:r>
          </w:p>
        </w:tc>
        <w:tc>
          <w:tcPr>
            <w:tcW w:w="1984" w:type="dxa"/>
          </w:tcPr>
          <w:p w14:paraId="595B4194" w14:textId="77777777" w:rsidR="00AB1215" w:rsidRPr="005F503D" w:rsidRDefault="00AB1215" w:rsidP="00B92DCD">
            <w:pPr>
              <w:pStyle w:val="Tabletext"/>
              <w:jc w:val="center"/>
              <w:rPr>
                <w:rFonts w:eastAsia="MS Mincho"/>
              </w:rPr>
            </w:pPr>
            <w:r w:rsidRPr="005F503D">
              <w:rPr>
                <w:rFonts w:eastAsia="MS Mincho"/>
              </w:rPr>
              <w:t>1.2</w:t>
            </w:r>
          </w:p>
        </w:tc>
        <w:tc>
          <w:tcPr>
            <w:tcW w:w="2840" w:type="dxa"/>
          </w:tcPr>
          <w:p w14:paraId="1CEFBB29" w14:textId="77777777" w:rsidR="00AB1215" w:rsidRPr="005F503D" w:rsidRDefault="00AB1215" w:rsidP="00B92DCD">
            <w:pPr>
              <w:pStyle w:val="Tabletext"/>
              <w:jc w:val="center"/>
              <w:rPr>
                <w:rFonts w:eastAsia="MS Mincho"/>
              </w:rPr>
            </w:pPr>
            <w:r w:rsidRPr="005F503D">
              <w:rPr>
                <w:rFonts w:eastAsia="MS Mincho"/>
              </w:rPr>
              <w:t>2</w:t>
            </w:r>
          </w:p>
          <w:p w14:paraId="33EBD90E" w14:textId="77777777" w:rsidR="00AB1215" w:rsidRPr="005F503D" w:rsidRDefault="00AB1215" w:rsidP="00B92DCD">
            <w:pPr>
              <w:pStyle w:val="Tabletext"/>
              <w:jc w:val="center"/>
              <w:rPr>
                <w:rFonts w:eastAsia="MS Mincho"/>
                <w:i/>
              </w:rPr>
            </w:pPr>
            <w:r w:rsidRPr="005F503D">
              <w:rPr>
                <w:rFonts w:eastAsia="MS Mincho"/>
                <w:i/>
                <w:color w:val="FF0000"/>
              </w:rPr>
              <w:t xml:space="preserve">[Editor’s note: Check this </w:t>
            </w:r>
            <w:proofErr w:type="gramStart"/>
            <w:r w:rsidRPr="005F503D">
              <w:rPr>
                <w:rFonts w:eastAsia="MS Mincho"/>
                <w:i/>
                <w:color w:val="FF0000"/>
              </w:rPr>
              <w:t>value]Rec.</w:t>
            </w:r>
            <w:proofErr w:type="gramEnd"/>
            <w:r w:rsidRPr="005F503D">
              <w:rPr>
                <w:rFonts w:eastAsia="MS Mincho"/>
                <w:i/>
                <w:color w:val="FF0000"/>
              </w:rPr>
              <w:t xml:space="preserve"> states “up to 20 MHz”, we chose 2 MHz.</w:t>
            </w:r>
          </w:p>
        </w:tc>
      </w:tr>
      <w:tr w:rsidR="00AB1215" w:rsidRPr="005F503D" w14:paraId="01AE7617" w14:textId="77777777" w:rsidTr="00B92DCD">
        <w:trPr>
          <w:jc w:val="center"/>
        </w:trPr>
        <w:tc>
          <w:tcPr>
            <w:tcW w:w="2263" w:type="dxa"/>
          </w:tcPr>
          <w:p w14:paraId="6FEFD7A8" w14:textId="77777777" w:rsidR="00AB1215" w:rsidRPr="005F503D" w:rsidRDefault="00AB1215" w:rsidP="00B92DCD">
            <w:pPr>
              <w:pStyle w:val="Tabletext"/>
              <w:rPr>
                <w:rFonts w:eastAsia="MS Mincho"/>
              </w:rPr>
            </w:pPr>
            <w:r w:rsidRPr="005F503D">
              <w:rPr>
                <w:rFonts w:eastAsia="MS Mincho"/>
              </w:rPr>
              <w:t>Pulse repetition frequency</w:t>
            </w:r>
          </w:p>
        </w:tc>
        <w:tc>
          <w:tcPr>
            <w:tcW w:w="851" w:type="dxa"/>
          </w:tcPr>
          <w:p w14:paraId="5F314862" w14:textId="77777777" w:rsidR="00AB1215" w:rsidRPr="005F503D" w:rsidRDefault="00AB1215" w:rsidP="00B92DCD">
            <w:pPr>
              <w:pStyle w:val="Tabletext"/>
              <w:jc w:val="center"/>
              <w:rPr>
                <w:rFonts w:eastAsia="MS Mincho"/>
              </w:rPr>
            </w:pPr>
            <w:r w:rsidRPr="005F503D">
              <w:rPr>
                <w:rFonts w:eastAsia="MS Mincho"/>
              </w:rPr>
              <w:t>kHz</w:t>
            </w:r>
          </w:p>
        </w:tc>
        <w:tc>
          <w:tcPr>
            <w:tcW w:w="1701" w:type="dxa"/>
          </w:tcPr>
          <w:p w14:paraId="00B2B74A" w14:textId="77777777" w:rsidR="00AB1215" w:rsidRPr="005F503D" w:rsidRDefault="00AB1215" w:rsidP="00B92DCD">
            <w:pPr>
              <w:pStyle w:val="Tabletext"/>
              <w:jc w:val="center"/>
              <w:rPr>
                <w:rFonts w:eastAsia="MS Mincho"/>
              </w:rPr>
            </w:pPr>
            <w:r w:rsidRPr="005F503D">
              <w:rPr>
                <w:rFonts w:eastAsia="MS Mincho"/>
              </w:rPr>
              <w:t>7</w:t>
            </w:r>
          </w:p>
        </w:tc>
        <w:tc>
          <w:tcPr>
            <w:tcW w:w="1984" w:type="dxa"/>
          </w:tcPr>
          <w:p w14:paraId="632E43A2" w14:textId="77777777" w:rsidR="00AB1215" w:rsidRPr="005F503D" w:rsidRDefault="00AB1215" w:rsidP="00B92DCD">
            <w:pPr>
              <w:pStyle w:val="Tabletext"/>
              <w:jc w:val="center"/>
              <w:rPr>
                <w:rFonts w:eastAsia="MS Mincho"/>
              </w:rPr>
            </w:pPr>
            <w:r w:rsidRPr="005F503D">
              <w:rPr>
                <w:rFonts w:eastAsia="MS Mincho"/>
              </w:rPr>
              <w:t>0.319</w:t>
            </w:r>
          </w:p>
        </w:tc>
        <w:tc>
          <w:tcPr>
            <w:tcW w:w="2840" w:type="dxa"/>
          </w:tcPr>
          <w:p w14:paraId="00E58F13" w14:textId="77777777" w:rsidR="00AB1215" w:rsidRPr="005F503D" w:rsidRDefault="00AB1215" w:rsidP="00B92DCD">
            <w:pPr>
              <w:pStyle w:val="Tabletext"/>
              <w:jc w:val="center"/>
              <w:rPr>
                <w:rFonts w:eastAsia="MS Mincho"/>
              </w:rPr>
            </w:pPr>
            <w:r w:rsidRPr="005F503D">
              <w:rPr>
                <w:rFonts w:eastAsia="MS Mincho"/>
              </w:rPr>
              <w:t>10</w:t>
            </w:r>
          </w:p>
        </w:tc>
      </w:tr>
      <w:tr w:rsidR="00AB1215" w:rsidRPr="005F503D" w14:paraId="5FB77FB2" w14:textId="77777777" w:rsidTr="00B92DCD">
        <w:trPr>
          <w:jc w:val="center"/>
        </w:trPr>
        <w:tc>
          <w:tcPr>
            <w:tcW w:w="2263" w:type="dxa"/>
          </w:tcPr>
          <w:p w14:paraId="1CF50DF3" w14:textId="77777777" w:rsidR="00AB1215" w:rsidRPr="005F503D" w:rsidRDefault="00AB1215" w:rsidP="00B92DCD">
            <w:pPr>
              <w:pStyle w:val="Tabletext"/>
              <w:rPr>
                <w:rFonts w:eastAsia="MS Mincho"/>
              </w:rPr>
            </w:pPr>
            <w:r w:rsidRPr="005F503D">
              <w:rPr>
                <w:rFonts w:eastAsia="MS Mincho"/>
              </w:rPr>
              <w:t>Receiver IF bandwidth</w:t>
            </w:r>
          </w:p>
        </w:tc>
        <w:tc>
          <w:tcPr>
            <w:tcW w:w="851" w:type="dxa"/>
          </w:tcPr>
          <w:p w14:paraId="0024EE18" w14:textId="77777777" w:rsidR="00AB1215" w:rsidRPr="005F503D" w:rsidRDefault="00AB1215" w:rsidP="00B92DCD">
            <w:pPr>
              <w:pStyle w:val="Tabletext"/>
              <w:jc w:val="center"/>
              <w:rPr>
                <w:rFonts w:eastAsia="MS Mincho"/>
              </w:rPr>
            </w:pPr>
            <w:r w:rsidRPr="005F503D">
              <w:rPr>
                <w:rFonts w:eastAsia="MS Mincho"/>
              </w:rPr>
              <w:t>MHz</w:t>
            </w:r>
          </w:p>
        </w:tc>
        <w:tc>
          <w:tcPr>
            <w:tcW w:w="1701" w:type="dxa"/>
          </w:tcPr>
          <w:p w14:paraId="23CECC80" w14:textId="77777777" w:rsidR="00AB1215" w:rsidRPr="005F503D" w:rsidRDefault="00AB1215" w:rsidP="00B92DCD">
            <w:pPr>
              <w:pStyle w:val="Tabletext"/>
              <w:jc w:val="center"/>
              <w:rPr>
                <w:rFonts w:eastAsia="MS Mincho"/>
              </w:rPr>
            </w:pPr>
            <w:r w:rsidRPr="005F503D">
              <w:rPr>
                <w:rFonts w:eastAsia="MS Mincho"/>
              </w:rPr>
              <w:t>10</w:t>
            </w:r>
          </w:p>
        </w:tc>
        <w:tc>
          <w:tcPr>
            <w:tcW w:w="1984" w:type="dxa"/>
          </w:tcPr>
          <w:p w14:paraId="4F88080E" w14:textId="77777777" w:rsidR="00AB1215" w:rsidRPr="005F503D" w:rsidRDefault="00AB1215" w:rsidP="00B92DCD">
            <w:pPr>
              <w:pStyle w:val="Tabletext"/>
              <w:jc w:val="center"/>
              <w:rPr>
                <w:rFonts w:eastAsia="MS Mincho"/>
              </w:rPr>
            </w:pPr>
            <w:r w:rsidRPr="005F503D">
              <w:rPr>
                <w:rFonts w:eastAsia="MS Mincho"/>
              </w:rPr>
              <w:t>1.2</w:t>
            </w:r>
          </w:p>
        </w:tc>
        <w:tc>
          <w:tcPr>
            <w:tcW w:w="2840" w:type="dxa"/>
          </w:tcPr>
          <w:p w14:paraId="30A9DE7C" w14:textId="77777777" w:rsidR="00AB1215" w:rsidRPr="005F503D" w:rsidRDefault="00AB1215" w:rsidP="00B92DCD">
            <w:pPr>
              <w:pStyle w:val="Tabletext"/>
              <w:jc w:val="center"/>
              <w:rPr>
                <w:rFonts w:eastAsia="MS Mincho"/>
              </w:rPr>
            </w:pPr>
            <w:r w:rsidRPr="005F503D">
              <w:rPr>
                <w:rFonts w:eastAsia="MS Mincho"/>
              </w:rPr>
              <w:t>10</w:t>
            </w:r>
          </w:p>
          <w:p w14:paraId="7FC911A9" w14:textId="77777777" w:rsidR="00AB1215" w:rsidRPr="005F503D" w:rsidRDefault="00AB1215" w:rsidP="00B92DCD">
            <w:pPr>
              <w:pStyle w:val="Tabletext"/>
              <w:jc w:val="center"/>
              <w:rPr>
                <w:rFonts w:eastAsia="MS Mincho"/>
                <w:i/>
              </w:rPr>
            </w:pPr>
            <w:r w:rsidRPr="005F503D">
              <w:rPr>
                <w:rFonts w:eastAsia="MS Mincho"/>
                <w:i/>
                <w:color w:val="FF0000"/>
              </w:rPr>
              <w:t xml:space="preserve">[Check the </w:t>
            </w:r>
            <w:proofErr w:type="gramStart"/>
            <w:r w:rsidRPr="005F503D">
              <w:rPr>
                <w:rFonts w:eastAsia="MS Mincho"/>
                <w:i/>
                <w:color w:val="FF0000"/>
              </w:rPr>
              <w:t>value]Rec.</w:t>
            </w:r>
            <w:proofErr w:type="gramEnd"/>
            <w:r w:rsidRPr="005F503D">
              <w:rPr>
                <w:rFonts w:eastAsia="MS Mincho"/>
                <w:i/>
                <w:color w:val="FF0000"/>
              </w:rPr>
              <w:t xml:space="preserve"> states “10-30 MHz”. We chose 10 MHz.</w:t>
            </w:r>
          </w:p>
        </w:tc>
      </w:tr>
      <w:tr w:rsidR="00AB1215" w:rsidRPr="005F503D" w14:paraId="5C253F3B" w14:textId="77777777" w:rsidTr="00B92DCD">
        <w:trPr>
          <w:jc w:val="center"/>
        </w:trPr>
        <w:tc>
          <w:tcPr>
            <w:tcW w:w="2263" w:type="dxa"/>
            <w:tcBorders>
              <w:bottom w:val="single" w:sz="4" w:space="0" w:color="auto"/>
            </w:tcBorders>
          </w:tcPr>
          <w:p w14:paraId="1DAAC0E2" w14:textId="77777777" w:rsidR="00AB1215" w:rsidRPr="005F503D" w:rsidRDefault="00AB1215" w:rsidP="00B92DCD">
            <w:pPr>
              <w:pStyle w:val="Tabletext"/>
              <w:rPr>
                <w:rFonts w:eastAsia="MS Mincho"/>
              </w:rPr>
            </w:pPr>
            <w:r w:rsidRPr="005F503D">
              <w:rPr>
                <w:rFonts w:eastAsia="MS Mincho"/>
              </w:rPr>
              <w:t>Receiver noise figure</w:t>
            </w:r>
          </w:p>
        </w:tc>
        <w:tc>
          <w:tcPr>
            <w:tcW w:w="851" w:type="dxa"/>
            <w:tcBorders>
              <w:bottom w:val="single" w:sz="4" w:space="0" w:color="auto"/>
            </w:tcBorders>
          </w:tcPr>
          <w:p w14:paraId="3AB66330" w14:textId="77777777" w:rsidR="00AB1215" w:rsidRPr="005F503D" w:rsidRDefault="00AB1215" w:rsidP="00B92DCD">
            <w:pPr>
              <w:pStyle w:val="Tabletext"/>
              <w:jc w:val="center"/>
              <w:rPr>
                <w:rFonts w:eastAsia="MS Mincho"/>
              </w:rPr>
            </w:pPr>
            <w:r w:rsidRPr="005F503D">
              <w:rPr>
                <w:rFonts w:eastAsia="MS Mincho"/>
              </w:rPr>
              <w:t>dB</w:t>
            </w:r>
          </w:p>
        </w:tc>
        <w:tc>
          <w:tcPr>
            <w:tcW w:w="1701" w:type="dxa"/>
            <w:tcBorders>
              <w:bottom w:val="single" w:sz="4" w:space="0" w:color="auto"/>
            </w:tcBorders>
          </w:tcPr>
          <w:p w14:paraId="0207EE0D" w14:textId="77777777" w:rsidR="00AB1215" w:rsidRPr="005F503D" w:rsidRDefault="00AB1215" w:rsidP="00B92DCD">
            <w:pPr>
              <w:pStyle w:val="Tabletext"/>
              <w:jc w:val="center"/>
              <w:rPr>
                <w:rFonts w:eastAsia="MS Mincho"/>
              </w:rPr>
            </w:pPr>
            <w:r w:rsidRPr="005F503D">
              <w:rPr>
                <w:rFonts w:eastAsia="MS Mincho"/>
              </w:rPr>
              <w:t>3</w:t>
            </w:r>
          </w:p>
        </w:tc>
        <w:tc>
          <w:tcPr>
            <w:tcW w:w="1984" w:type="dxa"/>
            <w:tcBorders>
              <w:bottom w:val="single" w:sz="4" w:space="0" w:color="auto"/>
            </w:tcBorders>
          </w:tcPr>
          <w:p w14:paraId="05441263" w14:textId="77777777" w:rsidR="00AB1215" w:rsidRPr="005F503D" w:rsidRDefault="00AB1215" w:rsidP="00B92DCD">
            <w:pPr>
              <w:pStyle w:val="Tabletext"/>
              <w:jc w:val="center"/>
              <w:rPr>
                <w:rFonts w:eastAsia="MS Mincho"/>
              </w:rPr>
            </w:pPr>
            <w:r w:rsidRPr="005F503D">
              <w:rPr>
                <w:rFonts w:eastAsia="MS Mincho"/>
              </w:rPr>
              <w:t>3.2</w:t>
            </w:r>
          </w:p>
        </w:tc>
        <w:tc>
          <w:tcPr>
            <w:tcW w:w="2840" w:type="dxa"/>
            <w:tcBorders>
              <w:bottom w:val="single" w:sz="4" w:space="0" w:color="auto"/>
            </w:tcBorders>
          </w:tcPr>
          <w:p w14:paraId="1F821325" w14:textId="77777777" w:rsidR="00AB1215" w:rsidRPr="005F503D" w:rsidRDefault="00AB1215" w:rsidP="00B92DCD">
            <w:pPr>
              <w:pStyle w:val="Tabletext"/>
              <w:jc w:val="center"/>
              <w:rPr>
                <w:rFonts w:eastAsia="MS Mincho"/>
              </w:rPr>
            </w:pPr>
            <w:r w:rsidRPr="005F503D">
              <w:rPr>
                <w:rFonts w:eastAsia="MS Mincho"/>
              </w:rPr>
              <w:t>1.5</w:t>
            </w:r>
          </w:p>
        </w:tc>
      </w:tr>
      <w:tr w:rsidR="00AB1215" w:rsidRPr="005F503D" w14:paraId="08822F38" w14:textId="77777777" w:rsidTr="00B92DCD">
        <w:trPr>
          <w:jc w:val="center"/>
        </w:trPr>
        <w:tc>
          <w:tcPr>
            <w:tcW w:w="9639" w:type="dxa"/>
            <w:gridSpan w:val="5"/>
            <w:tcBorders>
              <w:top w:val="single" w:sz="4" w:space="0" w:color="auto"/>
              <w:left w:val="nil"/>
              <w:bottom w:val="nil"/>
              <w:right w:val="nil"/>
            </w:tcBorders>
          </w:tcPr>
          <w:p w14:paraId="1BF7B25C" w14:textId="77777777" w:rsidR="00AB1215" w:rsidRPr="005F503D" w:rsidRDefault="00AB1215" w:rsidP="00B92DCD">
            <w:pPr>
              <w:pStyle w:val="Tabletext"/>
            </w:pPr>
            <w:r w:rsidRPr="005F503D">
              <w:t>*</w:t>
            </w:r>
            <w:r w:rsidRPr="005F503D">
              <w:tab/>
              <w:t>Single transmit frequency and single pulse width is used.</w:t>
            </w:r>
          </w:p>
        </w:tc>
      </w:tr>
    </w:tbl>
    <w:p w14:paraId="055A28E0"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bookmarkStart w:id="412" w:name="_Toc400022556"/>
    </w:p>
    <w:p w14:paraId="6EDECF52" w14:textId="77777777" w:rsidR="00AB1215" w:rsidRPr="005F503D" w:rsidRDefault="00AB1215" w:rsidP="00AB1215">
      <w:pPr>
        <w:pStyle w:val="Heading2"/>
      </w:pPr>
      <w:bookmarkStart w:id="413" w:name="_Toc451440039"/>
      <w:r w:rsidRPr="005F503D">
        <w:t>A2.3.2</w:t>
      </w:r>
      <w:r w:rsidRPr="005F503D">
        <w:tab/>
        <w:t>Modern wideband communication system signal characteristics</w:t>
      </w:r>
      <w:bookmarkEnd w:id="412"/>
      <w:bookmarkEnd w:id="413"/>
    </w:p>
    <w:p w14:paraId="74C47499" w14:textId="77777777" w:rsidR="00AB1215" w:rsidRPr="005F503D" w:rsidRDefault="00AB1215" w:rsidP="00AB1215">
      <w:r w:rsidRPr="005F503D">
        <w:t xml:space="preserve">Two types of interference are applied. In both cases the interference level is set at 6 dB below the receiver noise level. </w:t>
      </w:r>
    </w:p>
    <w:p w14:paraId="2FB9FC82" w14:textId="77777777" w:rsidR="00AB1215" w:rsidRPr="005F503D" w:rsidRDefault="00AB1215" w:rsidP="00AB1215">
      <w:pPr>
        <w:tabs>
          <w:tab w:val="clear" w:pos="2268"/>
          <w:tab w:val="left" w:pos="2608"/>
          <w:tab w:val="left" w:pos="3345"/>
        </w:tabs>
        <w:spacing w:before="80"/>
        <w:ind w:left="1134" w:hanging="1134"/>
      </w:pPr>
      <w:r w:rsidRPr="005F503D">
        <w:t>1</w:t>
      </w:r>
      <w:r w:rsidRPr="005F503D">
        <w:tab/>
        <w:t>Interference caused by OFDM communications signals. Interference signals are generated according to 3</w:t>
      </w:r>
      <w:r w:rsidRPr="005F503D">
        <w:rPr>
          <w:vertAlign w:val="superscript"/>
        </w:rPr>
        <w:t>rd</w:t>
      </w:r>
      <w:r w:rsidRPr="005F503D">
        <w:t xml:space="preserve"> Generation partnership project Release 8 specifications. Fully loaded frames with 25 resource blocks (5 MHz channel bandwidth) with frequency division duplexing, quadrature phase shift keying (QPSK) modulation, single transmission antenna, and single receiving antenna are used. Each frame is 10 </w:t>
      </w:r>
      <w:proofErr w:type="spellStart"/>
      <w:r w:rsidRPr="005F503D">
        <w:t>ms</w:t>
      </w:r>
      <w:proofErr w:type="spellEnd"/>
      <w:r w:rsidRPr="005F503D">
        <w:t xml:space="preserve"> in duration. The spectrogram of a single ‘fully loaded’ co-channel frame is shown in Figure A2-3. Some of the visible structure in the OFDM signal is explained in the Figure. </w:t>
      </w:r>
    </w:p>
    <w:p w14:paraId="0D18C280" w14:textId="77777777" w:rsidR="00AB1215" w:rsidRPr="005F503D" w:rsidRDefault="00AB1215" w:rsidP="00AB1215">
      <w:pPr>
        <w:tabs>
          <w:tab w:val="clear" w:pos="2268"/>
          <w:tab w:val="left" w:pos="2608"/>
          <w:tab w:val="left" w:pos="3345"/>
        </w:tabs>
        <w:spacing w:before="80"/>
        <w:ind w:left="1134" w:hanging="1134"/>
      </w:pPr>
      <w:r w:rsidRPr="005F503D">
        <w:t>2</w:t>
      </w:r>
      <w:r w:rsidRPr="005F503D">
        <w:tab/>
        <w:t>Gaussian interference is also applied to investigate whether interference caused by wideband communications signals differs from typical Gaussian interference. The spectrogram of the signal is shown in Figure 4.</w:t>
      </w:r>
    </w:p>
    <w:p w14:paraId="09EA4F9E" w14:textId="77777777" w:rsidR="00AB1215" w:rsidRPr="005F503D" w:rsidRDefault="00AB1215" w:rsidP="00AB1215">
      <w:pPr>
        <w:tabs>
          <w:tab w:val="clear" w:pos="2268"/>
          <w:tab w:val="left" w:pos="2608"/>
          <w:tab w:val="left" w:pos="3345"/>
        </w:tabs>
        <w:spacing w:before="80"/>
        <w:ind w:left="1134" w:hanging="1134"/>
      </w:pPr>
      <w:r w:rsidRPr="005F503D">
        <w:t>3</w:t>
      </w:r>
      <w:r w:rsidRPr="005F503D">
        <w:tab/>
        <w:t>SC-OFDM uplink interference [TBD]</w:t>
      </w:r>
    </w:p>
    <w:p w14:paraId="7CFD0CD4" w14:textId="77777777" w:rsidR="00AB1215" w:rsidRPr="005F503D" w:rsidRDefault="00AB1215" w:rsidP="00AB1215">
      <w:pPr>
        <w:rPr>
          <w:i/>
          <w:color w:val="FF0000"/>
        </w:rPr>
      </w:pPr>
      <w:r w:rsidRPr="005F503D">
        <w:rPr>
          <w:i/>
          <w:color w:val="FF0000"/>
        </w:rPr>
        <w:t>[Editor’s note: Add a time signal representing the signal below.]</w:t>
      </w:r>
    </w:p>
    <w:p w14:paraId="12E21635" w14:textId="77777777" w:rsidR="00AB1215" w:rsidRPr="005F503D" w:rsidRDefault="00AB1215" w:rsidP="00AB1215">
      <w:pPr>
        <w:rPr>
          <w:i/>
          <w:color w:val="0070C0"/>
        </w:rPr>
      </w:pPr>
      <w:r w:rsidRPr="005F503D">
        <w:rPr>
          <w:i/>
          <w:color w:val="0070C0"/>
        </w:rPr>
        <w:t xml:space="preserve">[Australia comment: Visible structures in the OFDM signal are explained in Figure 3.] </w:t>
      </w:r>
    </w:p>
    <w:p w14:paraId="067AA608" w14:textId="77777777" w:rsidR="00AB1215" w:rsidRPr="005F503D" w:rsidRDefault="00AB1215" w:rsidP="00AB1215">
      <w:pPr>
        <w:pStyle w:val="FigureNo"/>
      </w:pPr>
      <w:bookmarkStart w:id="414" w:name="OLE_LINK1"/>
      <w:bookmarkStart w:id="415" w:name="OLE_LINK2"/>
      <w:r w:rsidRPr="005F503D">
        <w:lastRenderedPageBreak/>
        <w:t>Figure A2-3</w:t>
      </w:r>
    </w:p>
    <w:p w14:paraId="2A402BEB" w14:textId="77777777" w:rsidR="00AB1215" w:rsidRPr="005F503D" w:rsidRDefault="00AB1215" w:rsidP="00AB1215">
      <w:pPr>
        <w:pStyle w:val="Figuretitle"/>
      </w:pPr>
      <w:r w:rsidRPr="005F503D">
        <w:t>Spectrogram of the interfering wideband quadrature phase shift keying communication signal fully loaded with user data downlink only (scale in dBW) (Baseband signal no carrier)</w:t>
      </w:r>
    </w:p>
    <w:bookmarkEnd w:id="414"/>
    <w:bookmarkEnd w:id="415"/>
    <w:p w14:paraId="7AE193E2" w14:textId="77777777" w:rsidR="00AB1215" w:rsidRPr="005F503D" w:rsidRDefault="00AB1215" w:rsidP="00AB1215">
      <w:pPr>
        <w:jc w:val="center"/>
      </w:pPr>
      <w:r w:rsidRPr="005F503D">
        <w:rPr>
          <w:noProof/>
          <w:lang w:val="en-US"/>
        </w:rPr>
        <w:drawing>
          <wp:inline distT="0" distB="0" distL="0" distR="0" wp14:anchorId="49FEA05B" wp14:editId="485AACA2">
            <wp:extent cx="5738191" cy="3871088"/>
            <wp:effectExtent l="0" t="0" r="0" b="0"/>
            <wp:docPr id="327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7710" cy="3877509"/>
                    </a:xfrm>
                    <a:prstGeom prst="rect">
                      <a:avLst/>
                    </a:prstGeom>
                    <a:noFill/>
                    <a:ln>
                      <a:noFill/>
                    </a:ln>
                  </pic:spPr>
                </pic:pic>
              </a:graphicData>
            </a:graphic>
          </wp:inline>
        </w:drawing>
      </w:r>
      <w:r w:rsidRPr="005F503D">
        <w:t>Figure A2-4</w:t>
      </w:r>
    </w:p>
    <w:p w14:paraId="3AF34A2D" w14:textId="77777777" w:rsidR="00AB1215" w:rsidRPr="005F503D" w:rsidRDefault="00AB1215" w:rsidP="00AB1215">
      <w:pPr>
        <w:pStyle w:val="Figuretitle"/>
        <w:keepNext w:val="0"/>
        <w:keepLines w:val="0"/>
      </w:pPr>
      <w:r w:rsidRPr="005F503D">
        <w:t xml:space="preserve">Spectrogram of the interfering Gaussian signal (scale in dBW) </w:t>
      </w:r>
    </w:p>
    <w:p w14:paraId="22716A9B" w14:textId="77777777" w:rsidR="00AB1215" w:rsidRPr="005F503D" w:rsidRDefault="00AB1215" w:rsidP="00AB1215">
      <w:pPr>
        <w:jc w:val="center"/>
        <w:rPr>
          <w:lang w:eastAsia="zh-CN"/>
        </w:rPr>
      </w:pPr>
      <w:r w:rsidRPr="005F503D">
        <w:rPr>
          <w:noProof/>
          <w:lang w:val="en-US"/>
        </w:rPr>
        <w:lastRenderedPageBreak/>
        <w:drawing>
          <wp:inline distT="0" distB="0" distL="0" distR="0" wp14:anchorId="599D9A11" wp14:editId="0E2C6881">
            <wp:extent cx="5433391" cy="3818246"/>
            <wp:effectExtent l="0" t="0" r="0" b="0"/>
            <wp:docPr id="32781" name="Picture 3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6220"/>
                    <a:stretch/>
                  </pic:blipFill>
                  <pic:spPr bwMode="auto">
                    <a:xfrm>
                      <a:off x="0" y="0"/>
                      <a:ext cx="5451263" cy="3830805"/>
                    </a:xfrm>
                    <a:prstGeom prst="rect">
                      <a:avLst/>
                    </a:prstGeom>
                    <a:noFill/>
                    <a:ln>
                      <a:noFill/>
                    </a:ln>
                    <a:extLst>
                      <a:ext uri="{53640926-AAD7-44D8-BBD7-CCE9431645EC}">
                        <a14:shadowObscured xmlns:a14="http://schemas.microsoft.com/office/drawing/2010/main"/>
                      </a:ext>
                    </a:extLst>
                  </pic:spPr>
                </pic:pic>
              </a:graphicData>
            </a:graphic>
          </wp:inline>
        </w:drawing>
      </w:r>
    </w:p>
    <w:p w14:paraId="74137002" w14:textId="77777777" w:rsidR="00AB1215" w:rsidRPr="005F503D" w:rsidRDefault="00AB1215" w:rsidP="00AB1215">
      <w:pPr>
        <w:pStyle w:val="Heading2"/>
      </w:pPr>
      <w:bookmarkStart w:id="416" w:name="_Toc400022557"/>
      <w:bookmarkStart w:id="417" w:name="_Toc451440040"/>
      <w:r w:rsidRPr="005F503D">
        <w:t>A2.3.3</w:t>
      </w:r>
      <w:r w:rsidRPr="005F503D">
        <w:tab/>
        <w:t>Simulation process</w:t>
      </w:r>
      <w:bookmarkEnd w:id="416"/>
      <w:bookmarkEnd w:id="417"/>
    </w:p>
    <w:p w14:paraId="28BCE34E" w14:textId="77777777" w:rsidR="00AB1215" w:rsidRPr="005F503D" w:rsidRDefault="00AB1215" w:rsidP="00AB1215">
      <w:r w:rsidRPr="005F503D">
        <w:t>Simulations have been carried out in several steps:</w:t>
      </w:r>
    </w:p>
    <w:p w14:paraId="7168F46F"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1</w:t>
      </w:r>
    </w:p>
    <w:p w14:paraId="62764301" w14:textId="77777777" w:rsidR="00AB1215" w:rsidRPr="005F503D" w:rsidRDefault="00AB1215" w:rsidP="00AB1215">
      <w:r w:rsidRPr="005F503D">
        <w:t>Input the interfering wideband communication system signal (WCSS) signal to the radar receiver chain after the digital receiver. The output at the locations A, B and C of Figure 1 are shown in Figure A1.1, Figure A1.2 and Figure A1.4, respectively. Radar waveform and signal processing parameters are given in Annex 1.</w:t>
      </w:r>
    </w:p>
    <w:p w14:paraId="6DF560CA"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2</w:t>
      </w:r>
    </w:p>
    <w:p w14:paraId="798F2701" w14:textId="77777777" w:rsidR="00AB1215" w:rsidRPr="005F503D" w:rsidRDefault="00AB1215" w:rsidP="00AB1215">
      <w:r w:rsidRPr="005F503D">
        <w:t xml:space="preserve">Objects of varying amplitudes (SNR) are randomly placed at cells in the range-Doppler map. Probability of detection of such Objects for various SNR levels is computed using Monte-Carlo simulations at a fixed false alarm rate. </w:t>
      </w:r>
      <w:bookmarkStart w:id="418" w:name="OLE_LINK3"/>
      <w:bookmarkStart w:id="419" w:name="OLE_LINK4"/>
      <w:r w:rsidRPr="005F503D">
        <w:t>The SNR is swept from 2</w:t>
      </w:r>
      <w:r w:rsidRPr="005F503D">
        <w:noBreakHyphen/>
        <w:t>22 dB (see Figure A1.5 and others)</w:t>
      </w:r>
      <w:bookmarkEnd w:id="418"/>
      <w:bookmarkEnd w:id="419"/>
      <w:r w:rsidRPr="005F503D">
        <w:t>.</w:t>
      </w:r>
    </w:p>
    <w:p w14:paraId="03D85ADC"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3</w:t>
      </w:r>
    </w:p>
    <w:p w14:paraId="1E226963" w14:textId="77777777" w:rsidR="00AB1215" w:rsidRPr="005F503D" w:rsidRDefault="00AB1215" w:rsidP="00AB1215">
      <w:r w:rsidRPr="005F503D">
        <w:t>Objects of varying amplitudes are placed at the range-Doppler cell where the highest noise floor increase exits. This is referred as the “worst case” scenario. The SNR is swept from 2</w:t>
      </w:r>
      <w:r w:rsidRPr="005F503D">
        <w:noBreakHyphen/>
        <w:t>22 dB (see Figure A1.5 and others).</w:t>
      </w:r>
    </w:p>
    <w:p w14:paraId="2931CF09" w14:textId="77777777" w:rsidR="00AB1215" w:rsidRPr="005F503D" w:rsidRDefault="00AB1215" w:rsidP="00AB1215">
      <w:pPr>
        <w:keepNext/>
        <w:keepLines/>
        <w:spacing w:before="160"/>
        <w:rPr>
          <w:rFonts w:ascii="Times New Roman Bold" w:hAnsi="Times New Roman Bold" w:cs="Times New Roman Bold"/>
          <w:b/>
        </w:rPr>
      </w:pPr>
      <w:r w:rsidRPr="005F503D">
        <w:rPr>
          <w:rFonts w:ascii="Times New Roman Bold" w:hAnsi="Times New Roman Bold" w:cs="Times New Roman Bold"/>
          <w:b/>
        </w:rPr>
        <w:t>Step 4</w:t>
      </w:r>
    </w:p>
    <w:p w14:paraId="76E05E76" w14:textId="77777777" w:rsidR="00AB1215" w:rsidRPr="005F503D" w:rsidRDefault="00AB1215" w:rsidP="00AB1215">
      <w:r w:rsidRPr="005F503D">
        <w:t>Repeat the Steps 1 to 3 with a Gaussian signal as an interferer.</w:t>
      </w:r>
    </w:p>
    <w:p w14:paraId="1894DF0A" w14:textId="77777777" w:rsidR="00AB1215" w:rsidRPr="005F503D" w:rsidRDefault="00AB1215" w:rsidP="00AB1215">
      <w:r w:rsidRPr="005F503D">
        <w:t>Note that interference signal levels are 6 dB below the receiver noise floor in all cases.</w:t>
      </w:r>
    </w:p>
    <w:p w14:paraId="223D3403" w14:textId="77777777" w:rsidR="00AB1215" w:rsidRPr="005F503D" w:rsidRDefault="00AB1215" w:rsidP="00AB1215">
      <w:pPr>
        <w:rPr>
          <w:i/>
          <w:color w:val="FF0000"/>
        </w:rPr>
      </w:pPr>
      <w:r w:rsidRPr="005F503D">
        <w:rPr>
          <w:i/>
          <w:color w:val="FF0000"/>
        </w:rPr>
        <w:t>[Chairman’s note:  Which are figures A1.1-A1.5 referred to above]</w:t>
      </w:r>
    </w:p>
    <w:p w14:paraId="21012578" w14:textId="77777777" w:rsidR="00AB1215" w:rsidRPr="005F503D" w:rsidRDefault="00AB1215" w:rsidP="00AB1215">
      <w:pPr>
        <w:pStyle w:val="Heading1"/>
      </w:pPr>
      <w:bookmarkStart w:id="420" w:name="_Toc400022558"/>
      <w:bookmarkStart w:id="421" w:name="_Toc451440041"/>
      <w:r w:rsidRPr="005F503D">
        <w:lastRenderedPageBreak/>
        <w:t>A2.4</w:t>
      </w:r>
      <w:r w:rsidRPr="005F503D">
        <w:tab/>
        <w:t>Conclusions</w:t>
      </w:r>
      <w:bookmarkEnd w:id="420"/>
      <w:bookmarkEnd w:id="421"/>
    </w:p>
    <w:p w14:paraId="44071FEB" w14:textId="77777777" w:rsidR="00AB1215" w:rsidRPr="005F503D" w:rsidRDefault="00AB1215" w:rsidP="00AB1215">
      <w:r w:rsidRPr="005F503D">
        <w:t>The study investigated radars using modern electronically steerable antennas and conventional horn-fed mechanically rotated reflector type antennas for their performance in the presence of interference 6 dB below the noise floor. The aim is to quantify the probability of detection degradation in the presence of a modern communication signal interferer.</w:t>
      </w:r>
    </w:p>
    <w:p w14:paraId="60606478" w14:textId="77777777" w:rsidR="00AB1215" w:rsidRPr="005F503D" w:rsidRDefault="00AB1215" w:rsidP="00AB1215">
      <w:proofErr w:type="gramStart"/>
      <w:r w:rsidRPr="005F503D">
        <w:t>Typically</w:t>
      </w:r>
      <w:proofErr w:type="gramEnd"/>
      <w:r w:rsidRPr="005F503D">
        <w:t xml:space="preserve"> the increase in SNR required to achieve the same </w:t>
      </w:r>
      <w:r w:rsidRPr="005F503D">
        <w:rPr>
          <w:i/>
          <w:iCs/>
        </w:rPr>
        <w:t>P</w:t>
      </w:r>
      <w:r w:rsidRPr="005F503D">
        <w:rPr>
          <w:i/>
          <w:iCs/>
          <w:vertAlign w:val="subscript"/>
        </w:rPr>
        <w:t>d</w:t>
      </w:r>
      <w:r w:rsidRPr="005F503D">
        <w:rPr>
          <w:vertAlign w:val="subscript"/>
        </w:rPr>
        <w:t xml:space="preserve"> </w:t>
      </w:r>
      <w:r w:rsidRPr="005F503D">
        <w:t xml:space="preserve">in the presence of Gaussian interference is 1 dB which is equivalent to the noise floor increase when </w:t>
      </w:r>
      <w:r w:rsidRPr="005F503D">
        <w:rPr>
          <w:i/>
          <w:iCs/>
        </w:rPr>
        <w:t>I/N</w:t>
      </w:r>
      <w:r w:rsidRPr="005F503D">
        <w:t xml:space="preserve"> = </w:t>
      </w:r>
      <w:r w:rsidRPr="005F503D">
        <w:noBreakHyphen/>
        <w:t xml:space="preserve">6 </w:t>
      </w:r>
      <w:proofErr w:type="spellStart"/>
      <w:r w:rsidRPr="005F503D">
        <w:t>dB.</w:t>
      </w:r>
      <w:proofErr w:type="spellEnd"/>
      <w:r w:rsidRPr="005F503D">
        <w:t xml:space="preserve"> However, in case of some radars, additional loss of probability of detection is found at the presence of wideband communication signal interference compared to the Gaussian interference. The differences are prominent in the </w:t>
      </w:r>
      <w:proofErr w:type="gramStart"/>
      <w:r w:rsidRPr="005F503D">
        <w:t>worst case</w:t>
      </w:r>
      <w:proofErr w:type="gramEnd"/>
      <w:r w:rsidRPr="005F503D">
        <w:t xml:space="preserve"> scenarios, where objects falls within most affected range-Doppler cells. </w:t>
      </w:r>
    </w:p>
    <w:p w14:paraId="6CFB3139" w14:textId="77777777" w:rsidR="00AB1215" w:rsidRPr="005F503D" w:rsidRDefault="00AB1215" w:rsidP="00AB1215">
      <w:pPr>
        <w:rPr>
          <w:i/>
          <w:color w:val="0070C0"/>
        </w:rPr>
      </w:pPr>
      <w:r w:rsidRPr="005F503D">
        <w:rPr>
          <w:i/>
          <w:color w:val="0070C0"/>
        </w:rPr>
        <w:t xml:space="preserve">[Australia Note 1: In these preliminary studies the I/N = -6 dB has been assumed to apply for an entire Coherent Processing Interval (100% during a period of approx. 100 </w:t>
      </w:r>
      <w:proofErr w:type="spellStart"/>
      <w:r w:rsidRPr="005F503D">
        <w:rPr>
          <w:i/>
          <w:color w:val="0070C0"/>
        </w:rPr>
        <w:t>ms</w:t>
      </w:r>
      <w:proofErr w:type="spellEnd"/>
      <w:r w:rsidRPr="005F503D">
        <w:rPr>
          <w:i/>
          <w:color w:val="0070C0"/>
        </w:rPr>
        <w:t>). Further studies will be conducted to represent the dynamic nature of OFDM networks.</w:t>
      </w:r>
    </w:p>
    <w:p w14:paraId="7B9C4B8B" w14:textId="77777777" w:rsidR="00AB1215" w:rsidRPr="005F503D" w:rsidRDefault="00AB1215" w:rsidP="00AB1215">
      <w:pPr>
        <w:rPr>
          <w:i/>
          <w:color w:val="0070C0"/>
        </w:rPr>
      </w:pPr>
      <w:r w:rsidRPr="005F503D">
        <w:rPr>
          <w:i/>
          <w:color w:val="0070C0"/>
        </w:rPr>
        <w:t>Australia Note 2: The OFDM signal used here is downlink QPSK only and analysis w.r.t Uplink SC-OFDM and other modulation schemes is pending.]</w:t>
      </w:r>
    </w:p>
    <w:p w14:paraId="360B0CCE" w14:textId="77777777" w:rsidR="00AB1215" w:rsidRPr="005F503D" w:rsidRDefault="00AB1215" w:rsidP="00AB1215">
      <w:pPr>
        <w:rPr>
          <w:i/>
          <w:color w:val="FF0000"/>
        </w:rPr>
      </w:pPr>
      <w:r w:rsidRPr="005F503D">
        <w:rPr>
          <w:i/>
          <w:color w:val="FF0000"/>
        </w:rPr>
        <w:t>[Editor’s note:</w:t>
      </w:r>
    </w:p>
    <w:p w14:paraId="60F717AC" w14:textId="77777777" w:rsidR="00AB1215" w:rsidRPr="005F503D" w:rsidRDefault="00AB1215" w:rsidP="00AB1215">
      <w:pPr>
        <w:numPr>
          <w:ilvl w:val="0"/>
          <w:numId w:val="21"/>
        </w:numPr>
        <w:ind w:hanging="720"/>
        <w:rPr>
          <w:i/>
          <w:color w:val="FF0000"/>
        </w:rPr>
      </w:pPr>
      <w:r w:rsidRPr="005F503D">
        <w:rPr>
          <w:i/>
          <w:color w:val="FF0000"/>
        </w:rPr>
        <w:t>Put the two figures side-by-side and point to the structure.</w:t>
      </w:r>
    </w:p>
    <w:p w14:paraId="0253FD5A" w14:textId="77777777" w:rsidR="00AB1215" w:rsidRPr="005F503D" w:rsidRDefault="00AB1215" w:rsidP="00AB1215">
      <w:pPr>
        <w:ind w:left="720" w:hanging="720"/>
        <w:rPr>
          <w:i/>
          <w:color w:val="0070C0"/>
        </w:rPr>
      </w:pPr>
      <w:r w:rsidRPr="005F503D">
        <w:rPr>
          <w:i/>
          <w:color w:val="0070C0"/>
        </w:rPr>
        <w:t>[Australia comment: The structure present in the range-Doppler map is highlighted in Figure A1.4]</w:t>
      </w:r>
    </w:p>
    <w:p w14:paraId="6B2B0D54" w14:textId="77777777" w:rsidR="00AB1215" w:rsidRPr="005F503D" w:rsidRDefault="00AB1215" w:rsidP="00AB1215">
      <w:pPr>
        <w:numPr>
          <w:ilvl w:val="0"/>
          <w:numId w:val="21"/>
        </w:numPr>
        <w:ind w:hanging="720"/>
        <w:rPr>
          <w:i/>
          <w:color w:val="FF0000"/>
        </w:rPr>
      </w:pPr>
      <w:r w:rsidRPr="005F503D">
        <w:rPr>
          <w:i/>
          <w:color w:val="FF0000"/>
        </w:rPr>
        <w:t xml:space="preserve">Find a more appropriate place for figures outside of the conclusion. </w:t>
      </w:r>
    </w:p>
    <w:p w14:paraId="6DAB5317" w14:textId="77777777" w:rsidR="00AB1215" w:rsidRPr="005F503D" w:rsidRDefault="00AB1215" w:rsidP="00AB1215">
      <w:pPr>
        <w:ind w:left="720" w:hanging="720"/>
        <w:rPr>
          <w:i/>
          <w:color w:val="0070C0"/>
        </w:rPr>
      </w:pPr>
      <w:r w:rsidRPr="005F503D">
        <w:rPr>
          <w:i/>
          <w:color w:val="0070C0"/>
        </w:rPr>
        <w:t>[Australia comment: Figures are moved to Annex]</w:t>
      </w:r>
    </w:p>
    <w:p w14:paraId="609F88C6" w14:textId="77777777" w:rsidR="00AB1215" w:rsidRPr="005F503D" w:rsidRDefault="00AB1215" w:rsidP="00AB1215">
      <w:pPr>
        <w:numPr>
          <w:ilvl w:val="0"/>
          <w:numId w:val="21"/>
        </w:numPr>
        <w:ind w:hanging="720"/>
        <w:rPr>
          <w:i/>
          <w:color w:val="FF0000"/>
        </w:rPr>
      </w:pPr>
      <w:r w:rsidRPr="005F503D">
        <w:rPr>
          <w:i/>
          <w:color w:val="FF0000"/>
        </w:rPr>
        <w:t>The figures of Range-Doppler maps are not well understood by the ITU-R community. There is some confusion around interpretation of such figures. Add a few paragraphs and better description of these figures.]</w:t>
      </w:r>
    </w:p>
    <w:p w14:paraId="634EF1AA" w14:textId="77777777" w:rsidR="00AB1215" w:rsidRPr="005F503D" w:rsidRDefault="00AB1215" w:rsidP="00AB1215">
      <w:pPr>
        <w:ind w:left="720" w:hanging="720"/>
        <w:rPr>
          <w:i/>
          <w:color w:val="0070C0"/>
        </w:rPr>
      </w:pPr>
      <w:r w:rsidRPr="005F503D">
        <w:rPr>
          <w:i/>
          <w:color w:val="0070C0"/>
        </w:rPr>
        <w:t>[Australia comment: More text is added to better describe range-Doppler maps]</w:t>
      </w:r>
    </w:p>
    <w:p w14:paraId="6699E983" w14:textId="77777777" w:rsidR="00AB1215" w:rsidRPr="005F503D" w:rsidRDefault="00AB1215" w:rsidP="00AB1215">
      <w:pPr>
        <w:rPr>
          <w:i/>
          <w:color w:val="FF0000"/>
        </w:rPr>
      </w:pPr>
      <w:r w:rsidRPr="005F503D">
        <w:rPr>
          <w:i/>
          <w:color w:val="FF0000"/>
        </w:rPr>
        <w:t>[Editor’s Note: The reason for this difference needs to be described in this report.]</w:t>
      </w:r>
    </w:p>
    <w:p w14:paraId="39A02FDD" w14:textId="77777777" w:rsidR="00AB1215" w:rsidRPr="005F503D" w:rsidRDefault="00AB1215" w:rsidP="00AB1215">
      <w:pPr>
        <w:rPr>
          <w:i/>
          <w:color w:val="0070C0"/>
        </w:rPr>
      </w:pPr>
      <w:r w:rsidRPr="005F503D">
        <w:rPr>
          <w:i/>
          <w:color w:val="0070C0"/>
        </w:rPr>
        <w:t xml:space="preserve">[Australia comment: The reason for difference can be attributed to physical hybrid ARQ indicator channel in OFDM </w:t>
      </w:r>
      <w:proofErr w:type="gramStart"/>
      <w:r w:rsidRPr="005F503D">
        <w:rPr>
          <w:i/>
          <w:color w:val="0070C0"/>
        </w:rPr>
        <w:t>frames, and</w:t>
      </w:r>
      <w:proofErr w:type="gramEnd"/>
      <w:r w:rsidRPr="005F503D">
        <w:rPr>
          <w:i/>
          <w:color w:val="0070C0"/>
        </w:rPr>
        <w:t xml:space="preserve"> discussed in more detail in Annex 1.]</w:t>
      </w:r>
    </w:p>
    <w:p w14:paraId="515912FE" w14:textId="77777777" w:rsidR="00AB1215" w:rsidRPr="005F503D" w:rsidRDefault="00AB1215" w:rsidP="00AB1215">
      <w:r w:rsidRPr="005F503D">
        <w:t>Results indicate that the treatment of interference from WCSS, assumed to be noise-like, may not be valid in some cases, especially with modern radars with wider IF bandwidth and pulse compression. The key difference is in the localised increase of noise due to WCSS interference compared to Gaussian noise signal. The objects falling within the cells in the vicinity of this localised noise floor increases are difficult to be detected by the radar. The probability of detection versus SNR curves clearly quantifies this phenomenon.</w:t>
      </w:r>
    </w:p>
    <w:p w14:paraId="613A6EB7"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caps/>
          <w:sz w:val="28"/>
        </w:rPr>
      </w:pPr>
      <w:r w:rsidRPr="005F503D">
        <w:br w:type="page"/>
      </w:r>
    </w:p>
    <w:p w14:paraId="19B65785" w14:textId="77777777" w:rsidR="00AB1215" w:rsidRPr="005F503D" w:rsidRDefault="00AB1215" w:rsidP="00AB1215">
      <w:pPr>
        <w:pStyle w:val="AnnexNo"/>
      </w:pPr>
      <w:bookmarkStart w:id="422" w:name="_Toc400022559"/>
      <w:bookmarkStart w:id="423" w:name="_Toc451440042"/>
      <w:r w:rsidRPr="005F503D">
        <w:lastRenderedPageBreak/>
        <w:t>Annex 2-1</w:t>
      </w:r>
      <w:bookmarkEnd w:id="422"/>
      <w:bookmarkEnd w:id="423"/>
    </w:p>
    <w:p w14:paraId="03485885" w14:textId="77777777" w:rsidR="00AB1215" w:rsidRPr="005F503D" w:rsidRDefault="00AB1215" w:rsidP="00AB1215">
      <w:pPr>
        <w:pStyle w:val="Heading1"/>
      </w:pPr>
      <w:bookmarkStart w:id="424" w:name="_Toc400022560"/>
      <w:bookmarkStart w:id="425" w:name="_Toc451440043"/>
      <w:r w:rsidRPr="005F503D">
        <w:t>A2-1.1</w:t>
      </w:r>
      <w:r w:rsidRPr="005F503D">
        <w:tab/>
        <w:t>Results of interference with airborne radar in the frequency range 1 300</w:t>
      </w:r>
      <w:r w:rsidRPr="005F503D">
        <w:noBreakHyphen/>
        <w:t>1 400 MHz</w:t>
      </w:r>
      <w:bookmarkEnd w:id="424"/>
      <w:bookmarkEnd w:id="425"/>
    </w:p>
    <w:p w14:paraId="09789992" w14:textId="77777777" w:rsidR="00AB1215" w:rsidRPr="005F503D" w:rsidRDefault="00AB1215" w:rsidP="00AB1215">
      <w:r w:rsidRPr="005F503D">
        <w:t xml:space="preserve">A CPI consisting of 600 pulses as typical in radars with long range detection capability is considered. Given PRF is 7 kHz, PRI is equal to 143 </w:t>
      </w:r>
      <w:proofErr w:type="spellStart"/>
      <w:r w:rsidRPr="005F503D">
        <w:t>μs</w:t>
      </w:r>
      <w:proofErr w:type="spellEnd"/>
      <w:r w:rsidRPr="005F503D">
        <w:t xml:space="preserve">. When 14 </w:t>
      </w:r>
      <w:proofErr w:type="spellStart"/>
      <w:r w:rsidRPr="005F503D">
        <w:t>μs</w:t>
      </w:r>
      <w:proofErr w:type="spellEnd"/>
      <w:r w:rsidRPr="005F503D">
        <w:t xml:space="preserve"> pulses are used, the radar operates with 9.8% duty cycle. The CPI time is 85.7 </w:t>
      </w:r>
      <w:proofErr w:type="spellStart"/>
      <w:r w:rsidRPr="005F503D">
        <w:t>ms</w:t>
      </w:r>
      <w:proofErr w:type="spellEnd"/>
      <w:r w:rsidRPr="005F503D">
        <w:t>.</w:t>
      </w:r>
    </w:p>
    <w:p w14:paraId="72A832CE" w14:textId="77777777" w:rsidR="00AB1215" w:rsidRPr="005F503D" w:rsidRDefault="00AB1215" w:rsidP="00AB1215">
      <w:r w:rsidRPr="005F503D">
        <w:t xml:space="preserve">Data from 9 frames (each frame is 10 </w:t>
      </w:r>
      <w:proofErr w:type="spellStart"/>
      <w:r w:rsidRPr="005F503D">
        <w:t>ms</w:t>
      </w:r>
      <w:proofErr w:type="spellEnd"/>
      <w:r w:rsidRPr="005F503D">
        <w:t xml:space="preserve">) of the interfering WCSS signal is required to fill up a single radar CPI. Interference at the radar receiver before any signal processing steps is shown in Figure A2-1-1 in typical range (fast-time) – pulse (slow-time) domain. </w:t>
      </w:r>
    </w:p>
    <w:p w14:paraId="39B20595" w14:textId="77777777" w:rsidR="00AB1215" w:rsidRPr="005F503D" w:rsidRDefault="00AB1215" w:rsidP="00AB1215">
      <w:pPr>
        <w:pStyle w:val="FigureNo"/>
      </w:pPr>
      <w:r w:rsidRPr="005F503D">
        <w:t>Figure A2-1-1</w:t>
      </w:r>
    </w:p>
    <w:p w14:paraId="7D8D0050" w14:textId="77777777" w:rsidR="00AB1215" w:rsidRPr="005F503D" w:rsidRDefault="00AB1215" w:rsidP="00AB1215">
      <w:pPr>
        <w:pStyle w:val="Figuretitle"/>
      </w:pPr>
      <w:r w:rsidRPr="005F503D">
        <w:t>A radar coherent processing interval with wideband communication system signal interference before any signal processing steps (scale in dBW) (observed at A in Figure A2-1)</w:t>
      </w:r>
    </w:p>
    <w:p w14:paraId="2551FF71" w14:textId="77777777" w:rsidR="00AB1215" w:rsidRPr="005F503D" w:rsidRDefault="00AB1215" w:rsidP="00AB1215">
      <w:pPr>
        <w:pStyle w:val="Figure"/>
        <w:rPr>
          <w:lang w:eastAsia="zh-CN"/>
        </w:rPr>
      </w:pPr>
      <w:r w:rsidRPr="005F503D">
        <w:rPr>
          <w:noProof/>
          <w:lang w:val="en-US"/>
        </w:rPr>
        <w:drawing>
          <wp:inline distT="0" distB="0" distL="0" distR="0" wp14:anchorId="58B1C6AC" wp14:editId="371F9BF6">
            <wp:extent cx="5332730" cy="385318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3805"/>
                    <a:stretch/>
                  </pic:blipFill>
                  <pic:spPr bwMode="auto">
                    <a:xfrm>
                      <a:off x="0" y="0"/>
                      <a:ext cx="5332730" cy="3853180"/>
                    </a:xfrm>
                    <a:prstGeom prst="rect">
                      <a:avLst/>
                    </a:prstGeom>
                    <a:noFill/>
                    <a:ln>
                      <a:noFill/>
                    </a:ln>
                    <a:extLst>
                      <a:ext uri="{53640926-AAD7-44D8-BBD7-CCE9431645EC}">
                        <a14:shadowObscured xmlns:a14="http://schemas.microsoft.com/office/drawing/2010/main"/>
                      </a:ext>
                    </a:extLst>
                  </pic:spPr>
                </pic:pic>
              </a:graphicData>
            </a:graphic>
          </wp:inline>
        </w:drawing>
      </w:r>
    </w:p>
    <w:p w14:paraId="55C147A0" w14:textId="77777777" w:rsidR="00AB1215" w:rsidRPr="005F503D" w:rsidRDefault="00AB1215" w:rsidP="00AB1215">
      <w:r w:rsidRPr="005F503D">
        <w:t>NOTE – Only the WCSS interference is presented here without receiver noise.</w:t>
      </w:r>
    </w:p>
    <w:p w14:paraId="72E59A17" w14:textId="77777777" w:rsidR="00AB1215" w:rsidRPr="00FA59BD" w:rsidRDefault="00AB1215" w:rsidP="00AB1215">
      <w:pPr>
        <w:pStyle w:val="Headingb"/>
      </w:pPr>
      <w:r w:rsidRPr="00FA59BD">
        <w:t>Interference into a receiver with linear compression and Doppler processing</w:t>
      </w:r>
    </w:p>
    <w:p w14:paraId="6D5563CE" w14:textId="77777777" w:rsidR="00AB1215" w:rsidRPr="005F503D" w:rsidRDefault="00AB1215" w:rsidP="00AB1215">
      <w:r w:rsidRPr="005F503D">
        <w:t xml:space="preserve">In the radar, received echoes are matched filtered to the transmission pulse to maximise the SNR of target returns. The interference is matched filtered to a linear FM waveform with 14 </w:t>
      </w:r>
      <w:proofErr w:type="spellStart"/>
      <w:r w:rsidRPr="005F503D">
        <w:t>μs</w:t>
      </w:r>
      <w:proofErr w:type="spellEnd"/>
      <w:r w:rsidRPr="005F503D">
        <w:t xml:space="preserve"> in duration and 2 MHz chirp bandwidth as per the airborne radar system 9 specifications. Results are shown in Figure A2-1-2. It is evident that some structure is present (caused by the WCSS interference) which is different to typical noise after pulse compression. The structure repeats itself every 5 </w:t>
      </w:r>
      <w:proofErr w:type="spellStart"/>
      <w:r w:rsidRPr="005F503D">
        <w:t>ms</w:t>
      </w:r>
      <w:proofErr w:type="spellEnd"/>
      <w:r w:rsidRPr="005F503D">
        <w:t xml:space="preserve">, which is equivalent to half of an OFDM frame. </w:t>
      </w:r>
    </w:p>
    <w:p w14:paraId="7FE2D4FC" w14:textId="77777777" w:rsidR="00AB1215" w:rsidRPr="005F503D" w:rsidRDefault="00AB1215" w:rsidP="00AB1215">
      <w:r w:rsidRPr="005F503D">
        <w:lastRenderedPageBreak/>
        <w:t xml:space="preserve">This structure can be attributed to primary and secondary synchronisation channels, physical broadcast channel, and system information block signals which are transmitted at an elevated power level compared to user data and which repeats in subframe 0 and subframe 5 in every OFDM frame. Such structure in the interference may pass through the radar signal processing </w:t>
      </w:r>
      <w:proofErr w:type="gramStart"/>
      <w:r w:rsidRPr="005F503D">
        <w:t>chain, and</w:t>
      </w:r>
      <w:proofErr w:type="gramEnd"/>
      <w:r w:rsidRPr="005F503D">
        <w:t xml:space="preserve"> may result in a detection loss.</w:t>
      </w:r>
    </w:p>
    <w:p w14:paraId="3C11D131" w14:textId="77777777" w:rsidR="00AB1215" w:rsidRPr="005F503D" w:rsidRDefault="00AB1215" w:rsidP="00AB1215">
      <w:pPr>
        <w:pStyle w:val="FigureNo"/>
      </w:pPr>
      <w:r w:rsidRPr="005F503D">
        <w:t>figure A2-1-2</w:t>
      </w:r>
    </w:p>
    <w:p w14:paraId="12931234" w14:textId="77777777" w:rsidR="00AB1215" w:rsidRPr="005F503D" w:rsidRDefault="00AB1215" w:rsidP="00AB1215">
      <w:pPr>
        <w:pStyle w:val="Figuretitle"/>
      </w:pPr>
      <w:r w:rsidRPr="005F503D">
        <w:t xml:space="preserve">A radar coherent processing interval after pulse compression </w:t>
      </w:r>
      <w:r w:rsidRPr="005F503D">
        <w:br/>
        <w:t>(matched filtered to linear frequency modulation waveform) (scale in dBW) (observed at B in Figure A2-1)</w:t>
      </w:r>
    </w:p>
    <w:p w14:paraId="2F2E20B8" w14:textId="77777777" w:rsidR="00AB1215" w:rsidRPr="005F503D" w:rsidRDefault="00AB1215" w:rsidP="00AB1215">
      <w:pPr>
        <w:pStyle w:val="Figure"/>
        <w:rPr>
          <w:lang w:eastAsia="zh-CN"/>
        </w:rPr>
      </w:pPr>
      <w:r w:rsidRPr="005F503D">
        <w:rPr>
          <w:noProof/>
          <w:lang w:val="en-US"/>
        </w:rPr>
        <w:drawing>
          <wp:inline distT="0" distB="0" distL="0" distR="0" wp14:anchorId="52AF0049" wp14:editId="1EAADB25">
            <wp:extent cx="5332730" cy="3818011"/>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4682"/>
                    <a:stretch/>
                  </pic:blipFill>
                  <pic:spPr bwMode="auto">
                    <a:xfrm>
                      <a:off x="0" y="0"/>
                      <a:ext cx="5332730" cy="3818011"/>
                    </a:xfrm>
                    <a:prstGeom prst="rect">
                      <a:avLst/>
                    </a:prstGeom>
                    <a:noFill/>
                    <a:ln>
                      <a:noFill/>
                    </a:ln>
                    <a:extLst>
                      <a:ext uri="{53640926-AAD7-44D8-BBD7-CCE9431645EC}">
                        <a14:shadowObscured xmlns:a14="http://schemas.microsoft.com/office/drawing/2010/main"/>
                      </a:ext>
                    </a:extLst>
                  </pic:spPr>
                </pic:pic>
              </a:graphicData>
            </a:graphic>
          </wp:inline>
        </w:drawing>
      </w:r>
    </w:p>
    <w:p w14:paraId="17AA05CB" w14:textId="77777777" w:rsidR="00AB1215" w:rsidRPr="005F503D" w:rsidRDefault="00AB1215" w:rsidP="00AB1215">
      <w:pPr>
        <w:rPr>
          <w:i/>
          <w:color w:val="FF0000"/>
        </w:rPr>
      </w:pPr>
      <w:r w:rsidRPr="005F503D">
        <w:rPr>
          <w:i/>
          <w:color w:val="FF0000"/>
        </w:rPr>
        <w:t xml:space="preserve">[Editor’s note: To add a figure with different pulses for a fixed distance. To explain why there is an increase of the signal every 35 samples so about every 5 </w:t>
      </w:r>
      <w:proofErr w:type="spellStart"/>
      <w:r w:rsidRPr="005F503D">
        <w:rPr>
          <w:i/>
          <w:color w:val="FF0000"/>
        </w:rPr>
        <w:t>ms</w:t>
      </w:r>
      <w:proofErr w:type="spellEnd"/>
      <w:r w:rsidRPr="005F503D">
        <w:rPr>
          <w:i/>
          <w:color w:val="FF0000"/>
        </w:rPr>
        <w:t xml:space="preserve">. Is there any link with the Figure 3 of the annex or with the paragraph 3.2?] </w:t>
      </w:r>
    </w:p>
    <w:p w14:paraId="70ACF324" w14:textId="77777777" w:rsidR="00AB1215" w:rsidRPr="005F503D" w:rsidRDefault="00AB1215" w:rsidP="00AB1215">
      <w:pPr>
        <w:rPr>
          <w:i/>
          <w:color w:val="0070C0"/>
        </w:rPr>
      </w:pPr>
      <w:r w:rsidRPr="005F503D">
        <w:rPr>
          <w:i/>
          <w:color w:val="0070C0"/>
        </w:rPr>
        <w:t>[Australia comment: This increase of the signal can be attributed to primary and secondary synchronisation channels, Physical Broadcast Channel, and System Information Block signals in the OFDM frames.]</w:t>
      </w:r>
    </w:p>
    <w:p w14:paraId="35F8A756" w14:textId="77777777" w:rsidR="00AB1215" w:rsidRPr="005F503D" w:rsidRDefault="00AB1215" w:rsidP="00AB1215">
      <w:pPr>
        <w:rPr>
          <w:i/>
          <w:color w:val="FF0000"/>
        </w:rPr>
      </w:pPr>
      <w:r w:rsidRPr="005F503D">
        <w:rPr>
          <w:i/>
          <w:color w:val="FF0000"/>
        </w:rPr>
        <w:t xml:space="preserve">[Editor’s note: Convert the vertical axis of the map in time. Use term map. More explanation of the figures is required to avoid confusion.] </w:t>
      </w:r>
    </w:p>
    <w:p w14:paraId="1F386071" w14:textId="77777777" w:rsidR="00AB1215" w:rsidRPr="005F503D" w:rsidRDefault="00AB1215" w:rsidP="00AB1215">
      <w:pPr>
        <w:rPr>
          <w:i/>
          <w:color w:val="0070C0"/>
        </w:rPr>
      </w:pPr>
      <w:r w:rsidRPr="005F503D">
        <w:rPr>
          <w:i/>
          <w:color w:val="0070C0"/>
        </w:rPr>
        <w:t>[Australia comment: Vertical axis is changed to time. More explanation added.]</w:t>
      </w:r>
    </w:p>
    <w:p w14:paraId="50D88C7E" w14:textId="77777777" w:rsidR="00AB1215" w:rsidRPr="005F503D" w:rsidRDefault="00AB1215" w:rsidP="00AB1215">
      <w:pPr>
        <w:tabs>
          <w:tab w:val="left" w:pos="284"/>
        </w:tabs>
        <w:spacing w:before="80"/>
      </w:pPr>
      <w:r w:rsidRPr="005F503D">
        <w:t>NOTE – Only the WCSS interference is presented here without receiver noise.</w:t>
      </w:r>
    </w:p>
    <w:p w14:paraId="1E929584" w14:textId="77777777" w:rsidR="00AB1215" w:rsidRPr="005F503D" w:rsidRDefault="00AB1215" w:rsidP="00AB1215">
      <w:pPr>
        <w:pStyle w:val="FigureNo"/>
      </w:pPr>
      <w:r w:rsidRPr="005F503D">
        <w:lastRenderedPageBreak/>
        <w:t>Figure A2-1-3</w:t>
      </w:r>
    </w:p>
    <w:p w14:paraId="787EB753" w14:textId="77777777" w:rsidR="00AB1215" w:rsidRPr="005F503D" w:rsidRDefault="00AB1215" w:rsidP="00AB1215">
      <w:pPr>
        <w:pStyle w:val="Figuretitle"/>
      </w:pPr>
      <w:r w:rsidRPr="005F503D">
        <w:t xml:space="preserve">Characteristics of the linear frequency modulation waveform used in the matched </w:t>
      </w:r>
      <w:proofErr w:type="gramStart"/>
      <w:r w:rsidRPr="005F503D">
        <w:t>filter</w:t>
      </w:r>
      <w:proofErr w:type="gramEnd"/>
    </w:p>
    <w:p w14:paraId="304BEB35" w14:textId="77777777" w:rsidR="00AB1215" w:rsidRPr="005F503D" w:rsidRDefault="00AB1215" w:rsidP="00AB1215">
      <w:pPr>
        <w:pStyle w:val="Figure"/>
        <w:rPr>
          <w:lang w:eastAsia="zh-CN"/>
        </w:rPr>
      </w:pPr>
      <w:r w:rsidRPr="005F503D">
        <w:rPr>
          <w:noProof/>
          <w:lang w:val="en-US"/>
        </w:rPr>
        <w:drawing>
          <wp:inline distT="0" distB="0" distL="0" distR="0" wp14:anchorId="1BA5E021" wp14:editId="4594029E">
            <wp:extent cx="3382645" cy="2492375"/>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p>
    <w:p w14:paraId="6B8B1410" w14:textId="77777777" w:rsidR="00AB1215" w:rsidRPr="005F503D" w:rsidRDefault="00AB1215" w:rsidP="00AB1215">
      <w:r w:rsidRPr="005F503D">
        <w:t xml:space="preserve">After the pulse compression, Doppler processing is applied in </w:t>
      </w:r>
      <w:proofErr w:type="gramStart"/>
      <w:r w:rsidRPr="005F503D">
        <w:t>slow-time</w:t>
      </w:r>
      <w:proofErr w:type="gramEnd"/>
      <w:r w:rsidRPr="005F503D">
        <w:t xml:space="preserve"> to coherently integrate target returns at specific velocities. A range-Doppler map after Doppler processing is shown in Figure A2-1-4. Though the structure which was seen after the pulse compression stage is partially diminished due to coherent integration process which rejects interference unless it integrates across pulses for a fixed range position, some artefacts of the interference can still be seen in the range</w:t>
      </w:r>
      <w:r w:rsidRPr="005F503D">
        <w:noBreakHyphen/>
        <w:t xml:space="preserve">Doppler map. Some Doppler bins seem to be more susceptible to OFDM interference than others. This structure in Doppler repeats at every 1 kHz and has wider spread in range. It can be attributed to physical hybrid ARQ indicator channel in OFDM frames, which appears at the beginning of each subframe (which is 1 </w:t>
      </w:r>
      <w:proofErr w:type="spellStart"/>
      <w:r w:rsidRPr="005F503D">
        <w:t>ms</w:t>
      </w:r>
      <w:proofErr w:type="spellEnd"/>
      <w:r w:rsidRPr="005F503D">
        <w:t xml:space="preserve"> separated in time, consistent with 1 kHz repetition in Doppler) </w:t>
      </w:r>
      <w:proofErr w:type="gramStart"/>
      <w:r w:rsidRPr="005F503D">
        <w:t>and also</w:t>
      </w:r>
      <w:proofErr w:type="gramEnd"/>
      <w:r w:rsidRPr="005F503D">
        <w:t xml:space="preserve"> appears at three frequencies thus inducing a wider structure in range. This may result in a masking effect where targets present in or close to such Doppler bins may not get detected. </w:t>
      </w:r>
    </w:p>
    <w:p w14:paraId="518D9269" w14:textId="77777777" w:rsidR="00AB1215" w:rsidRPr="005F503D" w:rsidRDefault="00AB1215" w:rsidP="00AB1215">
      <w:r w:rsidRPr="005F503D">
        <w:t>Figures A2-1-4 and A2-1-4B compare the differences in range-Doppler maps with wideband QPSK communication signal as interferer and the Gaussian signal as an interferer, respectively. The key difference is the absence of structure in processed Gaussian signal. This localised noise floor increase either, introduces additional false alarms, or degrades detection probability for a set false alarm rate.</w:t>
      </w:r>
    </w:p>
    <w:p w14:paraId="3F36B5DD" w14:textId="77777777" w:rsidR="00AB1215" w:rsidRPr="005F503D" w:rsidRDefault="00AB1215" w:rsidP="00AB1215">
      <w:pPr>
        <w:pStyle w:val="FigureNo"/>
      </w:pPr>
      <w:r w:rsidRPr="005F503D">
        <w:lastRenderedPageBreak/>
        <w:t>figure A2-1-4</w:t>
      </w:r>
    </w:p>
    <w:p w14:paraId="30EBB275" w14:textId="77777777" w:rsidR="00AB1215" w:rsidRPr="005F503D" w:rsidRDefault="00AB1215" w:rsidP="00AB1215">
      <w:pPr>
        <w:pStyle w:val="Figuretitle"/>
        <w:spacing w:after="240"/>
      </w:pPr>
      <w:r w:rsidRPr="005F503D">
        <w:t xml:space="preserve">Range-Doppler map of wideband communication system signal interference after pulse compression </w:t>
      </w:r>
      <w:r w:rsidRPr="005F503D">
        <w:br/>
        <w:t>(Linear frequency modulation) and Doppler processing (scale in dBW) (observed at C in Figure A2-1)</w:t>
      </w:r>
    </w:p>
    <w:p w14:paraId="5D29FDCE" w14:textId="77777777" w:rsidR="00AB1215" w:rsidRPr="005F503D" w:rsidRDefault="00AB1215" w:rsidP="00AB1215">
      <w:pPr>
        <w:pStyle w:val="Figure"/>
        <w:rPr>
          <w:lang w:eastAsia="zh-CN"/>
        </w:rPr>
      </w:pPr>
      <w:r w:rsidRPr="005F503D">
        <w:rPr>
          <w:noProof/>
          <w:lang w:val="en-US"/>
        </w:rPr>
        <w:drawing>
          <wp:inline distT="0" distB="0" distL="0" distR="0" wp14:anchorId="5A353CD1" wp14:editId="476AFA76">
            <wp:extent cx="4935855" cy="3582377"/>
            <wp:effectExtent l="0" t="0" r="0" b="0"/>
            <wp:docPr id="32768" name="Picture 3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4381"/>
                    <a:stretch/>
                  </pic:blipFill>
                  <pic:spPr bwMode="auto">
                    <a:xfrm>
                      <a:off x="0" y="0"/>
                      <a:ext cx="4935855" cy="3582377"/>
                    </a:xfrm>
                    <a:prstGeom prst="rect">
                      <a:avLst/>
                    </a:prstGeom>
                    <a:noFill/>
                    <a:ln>
                      <a:noFill/>
                    </a:ln>
                    <a:extLst>
                      <a:ext uri="{53640926-AAD7-44D8-BBD7-CCE9431645EC}">
                        <a14:shadowObscured xmlns:a14="http://schemas.microsoft.com/office/drawing/2010/main"/>
                      </a:ext>
                    </a:extLst>
                  </pic:spPr>
                </pic:pic>
              </a:graphicData>
            </a:graphic>
          </wp:inline>
        </w:drawing>
      </w:r>
    </w:p>
    <w:p w14:paraId="2EFAB6BB" w14:textId="77777777" w:rsidR="00AB1215" w:rsidRPr="005F503D" w:rsidRDefault="00AB1215" w:rsidP="00AB1215">
      <w:pPr>
        <w:pStyle w:val="Figure"/>
        <w:rPr>
          <w:lang w:eastAsia="zh-CN"/>
        </w:rPr>
      </w:pPr>
      <w:r w:rsidRPr="005F503D">
        <w:rPr>
          <w:noProof/>
          <w:lang w:val="en-US"/>
        </w:rPr>
        <w:drawing>
          <wp:inline distT="0" distB="0" distL="0" distR="0" wp14:anchorId="6E176737" wp14:editId="12DFADD5">
            <wp:extent cx="6101080" cy="3860165"/>
            <wp:effectExtent l="0" t="0" r="0" b="0"/>
            <wp:docPr id="327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l="8249" t="4985" r="8296" b="4469"/>
                    <a:stretch>
                      <a:fillRect/>
                    </a:stretch>
                  </pic:blipFill>
                  <pic:spPr bwMode="auto">
                    <a:xfrm>
                      <a:off x="0" y="0"/>
                      <a:ext cx="6101080" cy="3860165"/>
                    </a:xfrm>
                    <a:prstGeom prst="rect">
                      <a:avLst/>
                    </a:prstGeom>
                    <a:noFill/>
                    <a:ln>
                      <a:noFill/>
                    </a:ln>
                  </pic:spPr>
                </pic:pic>
              </a:graphicData>
            </a:graphic>
          </wp:inline>
        </w:drawing>
      </w:r>
    </w:p>
    <w:p w14:paraId="6340F72D" w14:textId="77777777" w:rsidR="00AB1215" w:rsidRPr="005F503D" w:rsidRDefault="00AB1215" w:rsidP="00AB1215">
      <w:pPr>
        <w:rPr>
          <w:i/>
          <w:color w:val="FF0000"/>
        </w:rPr>
      </w:pPr>
      <w:r w:rsidRPr="005F503D">
        <w:rPr>
          <w:i/>
          <w:color w:val="FF0000"/>
        </w:rPr>
        <w:t>[Editor’s note: To explain why in this figure the increase of the signal looks like a noise and not anymore with a steep like in Figure A1-2.]</w:t>
      </w:r>
    </w:p>
    <w:p w14:paraId="4E5771FB" w14:textId="77777777" w:rsidR="00AB1215" w:rsidRPr="005F503D" w:rsidRDefault="00AB1215" w:rsidP="00AB1215">
      <w:pPr>
        <w:rPr>
          <w:i/>
          <w:color w:val="0070C0"/>
        </w:rPr>
      </w:pPr>
      <w:r w:rsidRPr="005F503D">
        <w:rPr>
          <w:i/>
          <w:color w:val="0070C0"/>
        </w:rPr>
        <w:lastRenderedPageBreak/>
        <w:t>[Australia comment: It is due to the coherent integration process, which rejects interference unless it integrates across pulses for a fixed range position. This explanation is also added to text above.]</w:t>
      </w:r>
    </w:p>
    <w:p w14:paraId="0BBC94F6" w14:textId="77777777" w:rsidR="00AB1215" w:rsidRPr="005F503D" w:rsidRDefault="00AB1215" w:rsidP="00AB1215">
      <w:pPr>
        <w:rPr>
          <w:i/>
          <w:color w:val="FF0000"/>
        </w:rPr>
      </w:pPr>
      <w:r w:rsidRPr="005F503D">
        <w:rPr>
          <w:i/>
          <w:color w:val="FF0000"/>
        </w:rPr>
        <w:t>[Editor’s note: More explanation on these maps.]</w:t>
      </w:r>
    </w:p>
    <w:p w14:paraId="5CAB4E9F" w14:textId="77777777" w:rsidR="00AB1215" w:rsidRPr="005F503D" w:rsidRDefault="00AB1215" w:rsidP="00AB1215">
      <w:r w:rsidRPr="005F503D">
        <w:t>NOTE – Only the wideband communication interference is presented here without receiver noise.</w:t>
      </w:r>
    </w:p>
    <w:p w14:paraId="32F41EE0" w14:textId="77777777" w:rsidR="00AB1215" w:rsidRPr="005F503D" w:rsidRDefault="00AB1215" w:rsidP="00AB1215">
      <w:pPr>
        <w:pStyle w:val="FigureNo"/>
      </w:pPr>
      <w:r w:rsidRPr="005F503D">
        <w:t>Figure A2-1-4B</w:t>
      </w:r>
    </w:p>
    <w:p w14:paraId="5A514D8B" w14:textId="77777777" w:rsidR="00AB1215" w:rsidRPr="005F503D" w:rsidRDefault="00AB1215" w:rsidP="00AB1215">
      <w:pPr>
        <w:pStyle w:val="Figuretitle"/>
      </w:pPr>
      <w:r w:rsidRPr="005F503D">
        <w:t xml:space="preserve">Range-Doppler map of Gaussian signal interference after pulse compression </w:t>
      </w:r>
      <w:r w:rsidRPr="005F503D">
        <w:br/>
        <w:t>(Linear frequency modulation) and Doppler processing (scale in dBW)</w:t>
      </w:r>
    </w:p>
    <w:p w14:paraId="7C18A2FC" w14:textId="77777777" w:rsidR="00AB1215" w:rsidRPr="005F503D" w:rsidRDefault="00AB1215" w:rsidP="00AB1215">
      <w:pPr>
        <w:pStyle w:val="Figure"/>
        <w:rPr>
          <w:lang w:eastAsia="zh-CN"/>
        </w:rPr>
      </w:pPr>
      <w:r w:rsidRPr="005F503D">
        <w:rPr>
          <w:noProof/>
          <w:lang w:val="en-US"/>
        </w:rPr>
        <w:drawing>
          <wp:inline distT="0" distB="0" distL="0" distR="0" wp14:anchorId="2A1C79CE" wp14:editId="21799ADF">
            <wp:extent cx="5332730" cy="3818010"/>
            <wp:effectExtent l="0" t="0" r="0" b="0"/>
            <wp:docPr id="327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4682"/>
                    <a:stretch/>
                  </pic:blipFill>
                  <pic:spPr bwMode="auto">
                    <a:xfrm>
                      <a:off x="0" y="0"/>
                      <a:ext cx="5332730" cy="3818010"/>
                    </a:xfrm>
                    <a:prstGeom prst="rect">
                      <a:avLst/>
                    </a:prstGeom>
                    <a:noFill/>
                    <a:ln>
                      <a:noFill/>
                    </a:ln>
                    <a:extLst>
                      <a:ext uri="{53640926-AAD7-44D8-BBD7-CCE9431645EC}">
                        <a14:shadowObscured xmlns:a14="http://schemas.microsoft.com/office/drawing/2010/main"/>
                      </a:ext>
                    </a:extLst>
                  </pic:spPr>
                </pic:pic>
              </a:graphicData>
            </a:graphic>
          </wp:inline>
        </w:drawing>
      </w:r>
    </w:p>
    <w:p w14:paraId="5831A76A" w14:textId="77777777" w:rsidR="00AB1215" w:rsidRPr="005F503D" w:rsidRDefault="00AB1215" w:rsidP="00AB1215">
      <w:pPr>
        <w:rPr>
          <w:i/>
          <w:iCs/>
        </w:rPr>
      </w:pPr>
      <w:r w:rsidRPr="005F503D">
        <w:t xml:space="preserve">Next, a probability analysis was undertaken </w:t>
      </w:r>
      <w:proofErr w:type="gramStart"/>
      <w:r w:rsidRPr="005F503D">
        <w:t>in order to</w:t>
      </w:r>
      <w:proofErr w:type="gramEnd"/>
      <w:r w:rsidRPr="005F503D">
        <w:t xml:space="preserve"> quantify possible degradation in radar detection performance in the presence of wideband communication signal interference. A non</w:t>
      </w:r>
      <w:r w:rsidRPr="005F503D">
        <w:noBreakHyphen/>
        <w:t>fluctuating target was injected at different SNR levels in the presence of wideband communication signal interference and receiver noise, and the probability of target detection was estimated. Results were then compared with the case where only the receiver noise is present without wideband communication signal interference. Interference-to-noise (</w:t>
      </w:r>
      <w:r w:rsidRPr="005F503D">
        <w:rPr>
          <w:i/>
          <w:iCs/>
        </w:rPr>
        <w:t>I/N</w:t>
      </w:r>
      <w:r w:rsidRPr="005F503D">
        <w:t xml:space="preserve">) level was set at </w:t>
      </w:r>
      <w:r w:rsidRPr="005F503D">
        <w:br/>
        <w:t xml:space="preserve">–6 dB as per Recommendation </w:t>
      </w:r>
      <w:r w:rsidRPr="005F503D">
        <w:rPr>
          <w:iCs/>
        </w:rPr>
        <w:t>ITU-R M.1461-1</w:t>
      </w:r>
      <w:r w:rsidRPr="005F503D">
        <w:rPr>
          <w:i/>
          <w:iCs/>
        </w:rPr>
        <w:t>.</w:t>
      </w:r>
    </w:p>
    <w:p w14:paraId="03F06FBE" w14:textId="77777777" w:rsidR="00AB1215" w:rsidRPr="005F503D" w:rsidRDefault="00AB1215" w:rsidP="00AB1215">
      <w:r w:rsidRPr="005F503D">
        <w:t>A CA-CFAR adaptive threshold detector was used to detect the injected target. The threshold multiplier was set to 10.94 dB, which results in a false alarm rate (</w:t>
      </w:r>
      <w:r w:rsidRPr="005F503D">
        <w:rPr>
          <w:i/>
          <w:iCs/>
        </w:rPr>
        <w:t>P</w:t>
      </w:r>
      <w:r w:rsidRPr="005F503D">
        <w:rPr>
          <w:i/>
          <w:iCs/>
          <w:vertAlign w:val="subscript"/>
        </w:rPr>
        <w:t>fa</w:t>
      </w:r>
      <w:r w:rsidRPr="005F503D">
        <w:t>) of 10</w:t>
      </w:r>
      <w:r w:rsidRPr="005F503D">
        <w:rPr>
          <w:vertAlign w:val="superscript"/>
        </w:rPr>
        <w:t>-4</w:t>
      </w:r>
      <w:r w:rsidRPr="005F503D">
        <w:t xml:space="preserve">. Probability of detection results are shown in Figure A2-1-5 for a range of target SNR levels with and without interference. In the ‘average case’, the target was injected with a random range and velocity, thus it has an equal likelihood of appearing in any range-Doppler cell. In the ‘worst case’, the target was injected with </w:t>
      </w:r>
      <w:proofErr w:type="gramStart"/>
      <w:r w:rsidRPr="005F503D">
        <w:t>particular range</w:t>
      </w:r>
      <w:proofErr w:type="gramEnd"/>
      <w:r w:rsidRPr="005F503D">
        <w:t xml:space="preserve"> and velocity parameters such that it will appear in a range</w:t>
      </w:r>
      <w:r w:rsidRPr="005F503D">
        <w:noBreakHyphen/>
        <w:t>Doppler cell where more structural interference is present.</w:t>
      </w:r>
    </w:p>
    <w:p w14:paraId="39FB8485" w14:textId="77777777" w:rsidR="00AB1215" w:rsidRPr="005F503D" w:rsidRDefault="00AB1215" w:rsidP="00AB1215">
      <w:pPr>
        <w:pStyle w:val="FigureNo"/>
      </w:pPr>
      <w:r w:rsidRPr="005F503D">
        <w:lastRenderedPageBreak/>
        <w:t>Figure A2-1-5</w:t>
      </w:r>
    </w:p>
    <w:p w14:paraId="0117BA83" w14:textId="77777777" w:rsidR="00AB1215" w:rsidRPr="005F503D" w:rsidRDefault="00AB1215" w:rsidP="00AB1215">
      <w:pPr>
        <w:pStyle w:val="Figuretitle"/>
      </w:pPr>
      <w:r w:rsidRPr="005F503D">
        <w:t xml:space="preserve">Probability of detection of a non-fluctuating target with and without wideband </w:t>
      </w:r>
      <w:r w:rsidRPr="005F503D">
        <w:br/>
        <w:t>communication signal and Gaussian interference for linear frequency modulation waveform</w:t>
      </w:r>
    </w:p>
    <w:p w14:paraId="065ADF0D" w14:textId="77777777" w:rsidR="00AB1215" w:rsidRPr="005F503D" w:rsidRDefault="00AB1215" w:rsidP="00AB1215">
      <w:pPr>
        <w:pStyle w:val="Figure"/>
        <w:rPr>
          <w:lang w:eastAsia="en-AU"/>
        </w:rPr>
      </w:pPr>
      <w:r w:rsidRPr="005F503D">
        <w:rPr>
          <w:noProof/>
          <w:lang w:val="en-US"/>
        </w:rPr>
        <w:drawing>
          <wp:inline distT="0" distB="0" distL="0" distR="0" wp14:anchorId="513717FB" wp14:editId="499FD026">
            <wp:extent cx="4895850" cy="31813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4571"/>
                    <a:stretch/>
                  </pic:blipFill>
                  <pic:spPr bwMode="auto">
                    <a:xfrm>
                      <a:off x="0" y="0"/>
                      <a:ext cx="489585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672BB6AF" w14:textId="77777777" w:rsidR="00AB1215" w:rsidRPr="005F503D" w:rsidRDefault="00AB1215" w:rsidP="00AB1215">
      <w:pPr>
        <w:rPr>
          <w:i/>
          <w:color w:val="FF0000"/>
        </w:rPr>
      </w:pPr>
      <w:r w:rsidRPr="005F503D">
        <w:rPr>
          <w:i/>
          <w:color w:val="FF0000"/>
        </w:rPr>
        <w:t xml:space="preserve">[Editor’s note: To find a difference between average and worst case is logical. Focused on the average results, the parameters used to find a SNR loss of 1.4 dB instead of 1 dB should be provided: radar sensitivity, post-processing, directivity, distances between victim and interferer, the characteristics of the </w:t>
      </w:r>
      <w:proofErr w:type="gramStart"/>
      <w:r w:rsidRPr="005F503D">
        <w:rPr>
          <w:i/>
          <w:color w:val="FF0000"/>
        </w:rPr>
        <w:t>interferer,…</w:t>
      </w:r>
      <w:proofErr w:type="gramEnd"/>
      <w:r w:rsidRPr="005F503D">
        <w:rPr>
          <w:i/>
          <w:color w:val="FF0000"/>
        </w:rPr>
        <w:t xml:space="preserve">] </w:t>
      </w:r>
    </w:p>
    <w:p w14:paraId="130C4F6C" w14:textId="77777777" w:rsidR="00AB1215" w:rsidRPr="005F503D" w:rsidRDefault="00AB1215" w:rsidP="00AB1215">
      <w:pPr>
        <w:rPr>
          <w:i/>
          <w:color w:val="0070C0"/>
        </w:rPr>
      </w:pPr>
      <w:r w:rsidRPr="005F503D">
        <w:rPr>
          <w:i/>
          <w:color w:val="0070C0"/>
        </w:rPr>
        <w:t xml:space="preserve">[Australia comment: Characteristics of the interferers are as given in section 3.2. No assumptions were made on the distance between the interferer and the radar, as this analysis </w:t>
      </w:r>
      <w:proofErr w:type="gramStart"/>
      <w:r w:rsidRPr="005F503D">
        <w:rPr>
          <w:i/>
          <w:color w:val="0070C0"/>
        </w:rPr>
        <w:t>is based on the assumption</w:t>
      </w:r>
      <w:proofErr w:type="gramEnd"/>
      <w:r w:rsidRPr="005F503D">
        <w:rPr>
          <w:i/>
          <w:color w:val="0070C0"/>
        </w:rPr>
        <w:t xml:space="preserve"> that interference level at the radar receiver is -6 dB below the noise level. Post processing steps are as described in sections 2.2-2.4.] </w:t>
      </w:r>
    </w:p>
    <w:p w14:paraId="5A4F8F6A" w14:textId="77777777" w:rsidR="00AB1215" w:rsidRPr="005F503D" w:rsidRDefault="00AB1215" w:rsidP="00AB1215">
      <w:pPr>
        <w:rPr>
          <w:i/>
          <w:color w:val="FF0000"/>
        </w:rPr>
      </w:pPr>
      <w:r w:rsidRPr="005F503D">
        <w:rPr>
          <w:i/>
          <w:color w:val="FF0000"/>
        </w:rPr>
        <w:t>[Editor’s note: Additional information for clarification. Provide information how any of the parameters affects the results presented here.]</w:t>
      </w:r>
    </w:p>
    <w:p w14:paraId="393DC3A7" w14:textId="77777777" w:rsidR="00AB1215" w:rsidRPr="005F503D" w:rsidRDefault="00AB1215" w:rsidP="00AB1215">
      <w:r w:rsidRPr="005F503D">
        <w:t>Note that “worst case” refers to the case where the target was injected on or around a strong interference structure present in the range-Doppler map. “Average case” refers to the case where target was injected randomly in the range-Doppler map regardless of interference structure. A linear FM waveform was used.</w:t>
      </w:r>
    </w:p>
    <w:p w14:paraId="1187B7F6" w14:textId="77777777" w:rsidR="00AB1215" w:rsidRPr="005F503D" w:rsidRDefault="00AB1215" w:rsidP="00AB1215">
      <w:r w:rsidRPr="005F503D">
        <w:t xml:space="preserve">If wideband communication signal interference is “noise like” to the radar receiver, 1 dB increase in the noise floor at </w:t>
      </w:r>
      <w:r w:rsidRPr="005F503D">
        <w:rPr>
          <w:i/>
          <w:iCs/>
        </w:rPr>
        <w:t>I/N</w:t>
      </w:r>
      <w:r w:rsidRPr="005F503D">
        <w:t xml:space="preserve"> of –6 dB is expected. But for the “average case” 1.4 dB loss in SNR is observable when comparing linear regions of the probability of detection (</w:t>
      </w:r>
      <w:r w:rsidRPr="005F503D">
        <w:rPr>
          <w:i/>
          <w:iCs/>
        </w:rPr>
        <w:t>P</w:t>
      </w:r>
      <w:r w:rsidRPr="005F503D">
        <w:rPr>
          <w:i/>
          <w:iCs/>
          <w:vertAlign w:val="subscript"/>
        </w:rPr>
        <w:t>d</w:t>
      </w:r>
      <w:r w:rsidRPr="005F503D">
        <w:t xml:space="preserve">) curves. It suggests that some underlying structure is present in the interference after passing through a typical radar signal processor, which is different to Gaussian noise. For the “worst case”, detection loss is much more significant. An SNR of 15.3 dB is required to achieve a detection probability of 0.5 in the ‘worst case’ interference; </w:t>
      </w:r>
      <w:proofErr w:type="gramStart"/>
      <w:r w:rsidRPr="005F503D">
        <w:t>where as</w:t>
      </w:r>
      <w:proofErr w:type="gramEnd"/>
      <w:r w:rsidRPr="005F503D">
        <w:t xml:space="preserve"> an SNR of 10.6 dB is sufficient in the noise only case to achieve the same detection performance.</w:t>
      </w:r>
    </w:p>
    <w:p w14:paraId="1EA90720" w14:textId="77777777" w:rsidR="00AB1215" w:rsidRPr="005F503D" w:rsidRDefault="00AB1215" w:rsidP="00AB1215">
      <w:pPr>
        <w:keepLines/>
      </w:pPr>
      <w:r w:rsidRPr="005F503D">
        <w:lastRenderedPageBreak/>
        <w:t xml:space="preserve">These results are consistent with </w:t>
      </w:r>
      <w:r w:rsidRPr="005F503D">
        <w:rPr>
          <w:iCs/>
        </w:rPr>
        <w:t>NTIA Report TR-06-444</w:t>
      </w:r>
      <w:r w:rsidRPr="005F503D">
        <w:rPr>
          <w:i/>
          <w:iCs/>
        </w:rPr>
        <w:t xml:space="preserve"> Effects of RF Interference on Radar Receivers</w:t>
      </w:r>
      <w:r w:rsidRPr="005F503D">
        <w:t xml:space="preserve"> (available at: </w:t>
      </w:r>
      <w:hyperlink r:id="rId62" w:history="1">
        <w:r w:rsidRPr="005F503D">
          <w:rPr>
            <w:color w:val="0000FF"/>
            <w:u w:val="single"/>
          </w:rPr>
          <w:t>http://www.its.bldrdoc.gov/publications/2481.aspx</w:t>
        </w:r>
      </w:hyperlink>
      <w:r w:rsidRPr="005F503D">
        <w:t xml:space="preserve">) which states “The </w:t>
      </w:r>
      <w:r w:rsidRPr="005F503D">
        <w:rPr>
          <w:i/>
          <w:iCs/>
        </w:rPr>
        <w:t>P</w:t>
      </w:r>
      <w:r w:rsidRPr="005F503D">
        <w:rPr>
          <w:i/>
          <w:iCs/>
          <w:vertAlign w:val="subscript"/>
        </w:rPr>
        <w:t>d</w:t>
      </w:r>
      <w:r w:rsidRPr="005F503D">
        <w:t xml:space="preserve"> of simulated radar targets for single channel operation was always measurably degraded, by as much as 0.15 (with </w:t>
      </w:r>
      <w:r w:rsidRPr="005F503D">
        <w:rPr>
          <w:i/>
          <w:iCs/>
        </w:rPr>
        <w:t>P</w:t>
      </w:r>
      <w:r w:rsidRPr="005F503D">
        <w:rPr>
          <w:i/>
          <w:iCs/>
          <w:vertAlign w:val="subscript"/>
        </w:rPr>
        <w:t>d</w:t>
      </w:r>
      <w:r w:rsidRPr="005F503D">
        <w:t xml:space="preserve"> dropping to 0.75 from a nominal 0.90), at </w:t>
      </w:r>
      <w:r w:rsidRPr="005F503D">
        <w:rPr>
          <w:i/>
          <w:iCs/>
        </w:rPr>
        <w:t>I/N</w:t>
      </w:r>
      <w:r w:rsidRPr="005F503D">
        <w:t xml:space="preserve"> = –6 </w:t>
      </w:r>
      <w:proofErr w:type="spellStart"/>
      <w:r w:rsidRPr="005F503D">
        <w:t>dB.</w:t>
      </w:r>
      <w:proofErr w:type="spellEnd"/>
      <w:r w:rsidRPr="005F503D">
        <w:t xml:space="preserve">” In the results presented in Figure A1.5, </w:t>
      </w:r>
      <w:r w:rsidRPr="005F503D">
        <w:rPr>
          <w:i/>
          <w:iCs/>
        </w:rPr>
        <w:t>P</w:t>
      </w:r>
      <w:r w:rsidRPr="005F503D">
        <w:rPr>
          <w:i/>
          <w:iCs/>
          <w:vertAlign w:val="subscript"/>
        </w:rPr>
        <w:t>d</w:t>
      </w:r>
      <w:r w:rsidRPr="005F503D">
        <w:t xml:space="preserve"> has dropped from 0.9 to 0.71 at SNR of 13.1 dB for the ‘average case’. </w:t>
      </w:r>
    </w:p>
    <w:p w14:paraId="5583174A" w14:textId="77777777" w:rsidR="00AB1215" w:rsidRPr="00FA59BD" w:rsidRDefault="00AB1215" w:rsidP="00AB1215">
      <w:pPr>
        <w:pStyle w:val="Headingb"/>
      </w:pPr>
      <w:r w:rsidRPr="00FA59BD">
        <w:t>Interference into a receiver with non-linear compression and Doppler processing</w:t>
      </w:r>
    </w:p>
    <w:p w14:paraId="2121425C" w14:textId="77777777" w:rsidR="00AB1215" w:rsidRPr="005F503D" w:rsidRDefault="00AB1215" w:rsidP="00AB1215">
      <w:r w:rsidRPr="005F503D">
        <w:t>The above analysis was repeated for a non-linear FM waveform (Figure A2-1-7) which is widely used in modern radars. Wideband communication signal interference matched filtered to a non</w:t>
      </w:r>
      <w:r w:rsidRPr="005F503D">
        <w:noBreakHyphen/>
        <w:t xml:space="preserve">linear FM pulse with 14 </w:t>
      </w:r>
      <w:proofErr w:type="spellStart"/>
      <w:r w:rsidRPr="005F503D">
        <w:t>μs</w:t>
      </w:r>
      <w:proofErr w:type="spellEnd"/>
      <w:r w:rsidRPr="005F503D">
        <w:t xml:space="preserve"> duration and 2 MHz bandwidth is shown is shown in Figure A2</w:t>
      </w:r>
      <w:r w:rsidRPr="005F503D">
        <w:noBreakHyphen/>
        <w:t xml:space="preserve">1-6. </w:t>
      </w:r>
      <w:proofErr w:type="gramStart"/>
      <w:r w:rsidRPr="005F503D">
        <w:t>Similar to</w:t>
      </w:r>
      <w:proofErr w:type="gramEnd"/>
      <w:r w:rsidRPr="005F503D">
        <w:t xml:space="preserve"> the linear FM case, a structure in the interference can be seen after pulse compression.</w:t>
      </w:r>
    </w:p>
    <w:p w14:paraId="13FB7A0C" w14:textId="77777777" w:rsidR="00AB1215" w:rsidRPr="005F503D" w:rsidRDefault="00AB1215" w:rsidP="00AB1215">
      <w:pPr>
        <w:pStyle w:val="FigureNo"/>
      </w:pPr>
      <w:r w:rsidRPr="005F503D">
        <w:t>Figure A2-1-6</w:t>
      </w:r>
    </w:p>
    <w:p w14:paraId="3185E1CC" w14:textId="77777777" w:rsidR="00AB1215" w:rsidRPr="005F503D" w:rsidRDefault="00AB1215" w:rsidP="00AB1215">
      <w:pPr>
        <w:pStyle w:val="Figuretitle"/>
        <w:rPr>
          <w:szCs w:val="24"/>
        </w:rPr>
      </w:pPr>
      <w:r w:rsidRPr="005F503D">
        <w:t xml:space="preserve">A radar coherent processing interval after pulse compression </w:t>
      </w:r>
      <w:r w:rsidRPr="005F503D">
        <w:br/>
        <w:t>(matched filtered to non-linear frequency modulation waveform) (Scale in dBW)</w:t>
      </w:r>
    </w:p>
    <w:p w14:paraId="783414DD" w14:textId="77777777" w:rsidR="00AB1215" w:rsidRPr="005F503D" w:rsidRDefault="00AB1215" w:rsidP="00AB1215">
      <w:pPr>
        <w:pStyle w:val="Figure"/>
        <w:rPr>
          <w:lang w:eastAsia="zh-CN"/>
        </w:rPr>
      </w:pPr>
      <w:r w:rsidRPr="005F503D">
        <w:rPr>
          <w:noProof/>
          <w:lang w:val="en-US"/>
        </w:rPr>
        <w:drawing>
          <wp:inline distT="0" distB="0" distL="0" distR="0" wp14:anchorId="13012516" wp14:editId="2DF88A52">
            <wp:extent cx="4935855" cy="3570654"/>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4693"/>
                    <a:stretch/>
                  </pic:blipFill>
                  <pic:spPr bwMode="auto">
                    <a:xfrm>
                      <a:off x="0" y="0"/>
                      <a:ext cx="4935855" cy="3570654"/>
                    </a:xfrm>
                    <a:prstGeom prst="rect">
                      <a:avLst/>
                    </a:prstGeom>
                    <a:noFill/>
                    <a:ln>
                      <a:noFill/>
                    </a:ln>
                    <a:extLst>
                      <a:ext uri="{53640926-AAD7-44D8-BBD7-CCE9431645EC}">
                        <a14:shadowObscured xmlns:a14="http://schemas.microsoft.com/office/drawing/2010/main"/>
                      </a:ext>
                    </a:extLst>
                  </pic:spPr>
                </pic:pic>
              </a:graphicData>
            </a:graphic>
          </wp:inline>
        </w:drawing>
      </w:r>
    </w:p>
    <w:p w14:paraId="0111669D" w14:textId="77777777" w:rsidR="00AB1215" w:rsidRPr="00AD6781" w:rsidRDefault="00AB1215" w:rsidP="00AB1215">
      <w:pPr>
        <w:pStyle w:val="Note"/>
      </w:pPr>
      <w:r w:rsidRPr="00AD6781">
        <w:t>NOTE – Only the wideband communication signal interference is presented here without receiver</w:t>
      </w:r>
      <w:r>
        <w:t> </w:t>
      </w:r>
      <w:r w:rsidRPr="00AD6781">
        <w:t>noise.</w:t>
      </w:r>
    </w:p>
    <w:p w14:paraId="139A401F" w14:textId="77777777" w:rsidR="00AB1215" w:rsidRPr="005F503D" w:rsidRDefault="00AB1215" w:rsidP="00AB1215">
      <w:pPr>
        <w:pStyle w:val="FigureNo"/>
      </w:pPr>
      <w:r w:rsidRPr="005F503D">
        <w:lastRenderedPageBreak/>
        <w:t>Figure A2-1-7</w:t>
      </w:r>
    </w:p>
    <w:p w14:paraId="1F9AA9C0" w14:textId="77777777" w:rsidR="00AB1215" w:rsidRPr="005F503D" w:rsidRDefault="00AB1215" w:rsidP="00AB1215">
      <w:pPr>
        <w:pStyle w:val="Figuretitle"/>
      </w:pPr>
      <w:r w:rsidRPr="005F503D">
        <w:t xml:space="preserve">Characteristics of the non-linear frequency modulation waveform used in the matched </w:t>
      </w:r>
      <w:proofErr w:type="gramStart"/>
      <w:r w:rsidRPr="005F503D">
        <w:t>filter</w:t>
      </w:r>
      <w:proofErr w:type="gramEnd"/>
    </w:p>
    <w:p w14:paraId="0B6EEA7B" w14:textId="77777777" w:rsidR="00AB1215" w:rsidRPr="005F503D" w:rsidRDefault="00AB1215" w:rsidP="00AB1215">
      <w:pPr>
        <w:pStyle w:val="Figure"/>
        <w:rPr>
          <w:lang w:eastAsia="zh-CN"/>
        </w:rPr>
      </w:pPr>
      <w:r w:rsidRPr="005F503D">
        <w:rPr>
          <w:noProof/>
          <w:lang w:val="en-US"/>
        </w:rPr>
        <w:drawing>
          <wp:inline distT="0" distB="0" distL="0" distR="0" wp14:anchorId="32DF30A6" wp14:editId="375A275F">
            <wp:extent cx="3382645" cy="2492375"/>
            <wp:effectExtent l="0" t="0" r="0" b="0"/>
            <wp:docPr id="32784" name="Picture 3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p>
    <w:p w14:paraId="39262399" w14:textId="77777777" w:rsidR="00AB1215" w:rsidRPr="005F503D" w:rsidRDefault="00AB1215" w:rsidP="00AB1215">
      <w:pPr>
        <w:spacing w:before="360" w:after="120"/>
      </w:pPr>
      <w:r w:rsidRPr="005F503D">
        <w:t xml:space="preserve">Doppler processed results are shown in Figure A2-1-8. </w:t>
      </w:r>
    </w:p>
    <w:p w14:paraId="07307B8A" w14:textId="77777777" w:rsidR="00AB1215" w:rsidRPr="005F503D" w:rsidRDefault="00AB1215" w:rsidP="00AB1215">
      <w:pPr>
        <w:pStyle w:val="FigureNo"/>
      </w:pPr>
      <w:r w:rsidRPr="005F503D">
        <w:t>Figure A2-1-8</w:t>
      </w:r>
    </w:p>
    <w:p w14:paraId="6A001BEC" w14:textId="77777777" w:rsidR="00AB1215" w:rsidRPr="005F503D" w:rsidRDefault="00AB1215" w:rsidP="00AB1215">
      <w:pPr>
        <w:pStyle w:val="Figuretitle"/>
        <w:rPr>
          <w:szCs w:val="24"/>
        </w:rPr>
      </w:pPr>
      <w:r w:rsidRPr="005F503D">
        <w:t xml:space="preserve">Range-Doppler map of wideband quadrature phase shift keying communication signal interference after pulse compression (non-linear frequency modulation) and Doppler processing (scale in dBW) </w:t>
      </w:r>
    </w:p>
    <w:p w14:paraId="213C0ED1" w14:textId="77777777" w:rsidR="00AB1215" w:rsidRPr="005F503D" w:rsidRDefault="00AB1215" w:rsidP="00AB1215">
      <w:pPr>
        <w:pStyle w:val="Figure"/>
        <w:rPr>
          <w:lang w:eastAsia="zh-CN"/>
        </w:rPr>
      </w:pPr>
      <w:r w:rsidRPr="005F503D">
        <w:rPr>
          <w:noProof/>
          <w:lang w:val="en-US"/>
        </w:rPr>
        <w:drawing>
          <wp:inline distT="0" distB="0" distL="0" distR="0" wp14:anchorId="18A543E7" wp14:editId="172AA6F9">
            <wp:extent cx="4935855" cy="3547208"/>
            <wp:effectExtent l="0" t="0" r="0" b="0"/>
            <wp:docPr id="32785" name="Picture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5319"/>
                    <a:stretch/>
                  </pic:blipFill>
                  <pic:spPr bwMode="auto">
                    <a:xfrm>
                      <a:off x="0" y="0"/>
                      <a:ext cx="4935855" cy="3547208"/>
                    </a:xfrm>
                    <a:prstGeom prst="rect">
                      <a:avLst/>
                    </a:prstGeom>
                    <a:noFill/>
                    <a:ln>
                      <a:noFill/>
                    </a:ln>
                    <a:extLst>
                      <a:ext uri="{53640926-AAD7-44D8-BBD7-CCE9431645EC}">
                        <a14:shadowObscured xmlns:a14="http://schemas.microsoft.com/office/drawing/2010/main"/>
                      </a:ext>
                    </a:extLst>
                  </pic:spPr>
                </pic:pic>
              </a:graphicData>
            </a:graphic>
          </wp:inline>
        </w:drawing>
      </w:r>
    </w:p>
    <w:p w14:paraId="181138DA" w14:textId="77777777" w:rsidR="00AB1215" w:rsidRPr="005F503D" w:rsidRDefault="00AB1215" w:rsidP="00AB1215">
      <w:pPr>
        <w:tabs>
          <w:tab w:val="left" w:pos="284"/>
        </w:tabs>
        <w:spacing w:before="80"/>
      </w:pPr>
      <w:r w:rsidRPr="005F503D">
        <w:t>NOTE – Only the wideband communication signal interference is presented here without receiver noise.</w:t>
      </w:r>
    </w:p>
    <w:p w14:paraId="67BEBD43" w14:textId="77777777" w:rsidR="00AB1215" w:rsidRPr="005F503D" w:rsidRDefault="00AB1215" w:rsidP="00AB1215">
      <w:r w:rsidRPr="005F503D">
        <w:lastRenderedPageBreak/>
        <w:t xml:space="preserve">A probability of detection analysis was performed </w:t>
      </w:r>
      <w:proofErr w:type="gramStart"/>
      <w:r w:rsidRPr="005F503D">
        <w:t>similar to</w:t>
      </w:r>
      <w:proofErr w:type="gramEnd"/>
      <w:r w:rsidRPr="005F503D">
        <w:t xml:space="preserve"> the linear FM waveform case. </w:t>
      </w:r>
      <w:r w:rsidRPr="005F503D">
        <w:rPr>
          <w:i/>
          <w:iCs/>
        </w:rPr>
        <w:t>I/N</w:t>
      </w:r>
      <w:r w:rsidRPr="005F503D">
        <w:t xml:space="preserve"> level was set at –6 dB, and non-fluctuating target with different SNR settings was injected using the procedure described previously. </w:t>
      </w:r>
    </w:p>
    <w:p w14:paraId="1B6FAAC7" w14:textId="77777777" w:rsidR="00AB1215" w:rsidRPr="005F503D" w:rsidRDefault="00AB1215" w:rsidP="00AB1215">
      <w:r w:rsidRPr="005F503D">
        <w:t>CA-CFAR detector was used with the threshold multiplier set to 10.30 dB which results in a false alarm rate (</w:t>
      </w:r>
      <w:r w:rsidRPr="005F503D">
        <w:rPr>
          <w:i/>
          <w:iCs/>
        </w:rPr>
        <w:t>P</w:t>
      </w:r>
      <w:r w:rsidRPr="005F503D">
        <w:rPr>
          <w:i/>
          <w:iCs/>
          <w:vertAlign w:val="subscript"/>
        </w:rPr>
        <w:t>fa</w:t>
      </w:r>
      <w:r w:rsidRPr="005F503D">
        <w:t>) of 10</w:t>
      </w:r>
      <w:r w:rsidRPr="005F503D">
        <w:rPr>
          <w:vertAlign w:val="superscript"/>
        </w:rPr>
        <w:t>-4</w:t>
      </w:r>
      <w:r w:rsidRPr="005F503D">
        <w:t>. Probability of detection results for the non</w:t>
      </w:r>
      <w:r w:rsidRPr="005F503D">
        <w:noBreakHyphen/>
        <w:t xml:space="preserve">linear FM radar waveform </w:t>
      </w:r>
      <w:proofErr w:type="gramStart"/>
      <w:r w:rsidRPr="005F503D">
        <w:t>are</w:t>
      </w:r>
      <w:proofErr w:type="gramEnd"/>
      <w:r w:rsidRPr="005F503D">
        <w:t xml:space="preserve"> shown in Figure A2-1-9.</w:t>
      </w:r>
    </w:p>
    <w:p w14:paraId="25F75C4D" w14:textId="77777777" w:rsidR="00AB1215" w:rsidRPr="005F503D" w:rsidRDefault="00AB1215" w:rsidP="00AB1215">
      <w:r w:rsidRPr="005F503D">
        <w:t xml:space="preserve">Compared to the linear FM case, all the </w:t>
      </w:r>
      <w:r w:rsidRPr="005F503D">
        <w:rPr>
          <w:i/>
          <w:iCs/>
        </w:rPr>
        <w:t>P</w:t>
      </w:r>
      <w:r w:rsidRPr="005F503D">
        <w:rPr>
          <w:i/>
          <w:iCs/>
          <w:vertAlign w:val="subscript"/>
        </w:rPr>
        <w:t>d</w:t>
      </w:r>
      <w:r w:rsidRPr="005F503D">
        <w:t xml:space="preserve"> curves are shifted towards left, indicating that an NLFM waveform </w:t>
      </w:r>
      <w:proofErr w:type="gramStart"/>
      <w:r w:rsidRPr="005F503D">
        <w:t>is capable of achieving</w:t>
      </w:r>
      <w:proofErr w:type="gramEnd"/>
      <w:r w:rsidRPr="005F503D">
        <w:t xml:space="preserve"> better detection performance for the same target parameters, and same noise/interference settings; but degrade in detection due to WCSS interference is still significant. In the ‘average case’ where the target was randomly placed in the range-Doppler map, an SNR of 11.6 dB is required to achieve a detection probability of 0.5. This is 1.3 dB additional SNR requirement compared to the no interference case. The fact that this loss is greater than 1 dB indicates the presence of some structure (unlike noise) in the WCSS interference when matched filtered to NLFM radar waveform and Doppler processed.</w:t>
      </w:r>
    </w:p>
    <w:p w14:paraId="1D9CBECE" w14:textId="77777777" w:rsidR="00AB1215" w:rsidRPr="005F503D" w:rsidRDefault="00AB1215" w:rsidP="00AB1215">
      <w:r w:rsidRPr="005F503D">
        <w:t>In the “worst case” scenario where target was injected to a particular range-Doppler cell where an interference structure is present, i.e., thus generating a high CA-CFAR noise estimate, a 4 dB loss in SNR is found compared to the noise only case.</w:t>
      </w:r>
    </w:p>
    <w:p w14:paraId="2150AD98" w14:textId="77777777" w:rsidR="00AB1215" w:rsidRPr="005F503D" w:rsidRDefault="00AB1215" w:rsidP="00AB1215">
      <w:pPr>
        <w:pStyle w:val="FigureNo"/>
      </w:pPr>
      <w:r w:rsidRPr="005F503D">
        <w:t>Figure A2-1-9</w:t>
      </w:r>
    </w:p>
    <w:p w14:paraId="2F206202" w14:textId="77777777" w:rsidR="00AB1215" w:rsidRPr="005F503D" w:rsidRDefault="00AB1215" w:rsidP="00AB1215">
      <w:pPr>
        <w:pStyle w:val="Figuretitle"/>
      </w:pPr>
      <w:r w:rsidRPr="005F503D">
        <w:t xml:space="preserve">Probability of detection of a non-fluctuating target with and without wideband communication signal </w:t>
      </w:r>
      <w:r w:rsidRPr="005F503D">
        <w:br/>
        <w:t>and Gaussian interference for non-linear frequency modulation waveform</w:t>
      </w:r>
    </w:p>
    <w:p w14:paraId="085CACA3" w14:textId="77777777" w:rsidR="00AB1215" w:rsidRPr="005F503D" w:rsidRDefault="00AB1215" w:rsidP="00AB1215">
      <w:pPr>
        <w:pStyle w:val="Figure"/>
        <w:rPr>
          <w:lang w:eastAsia="en-AU"/>
        </w:rPr>
      </w:pPr>
      <w:r w:rsidRPr="005F503D">
        <w:rPr>
          <w:noProof/>
          <w:lang w:val="en-US"/>
        </w:rPr>
        <w:drawing>
          <wp:inline distT="0" distB="0" distL="0" distR="0" wp14:anchorId="5A545ED2" wp14:editId="71C67940">
            <wp:extent cx="4895850" cy="3309620"/>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95850" cy="3309620"/>
                    </a:xfrm>
                    <a:prstGeom prst="rect">
                      <a:avLst/>
                    </a:prstGeom>
                    <a:noFill/>
                    <a:ln>
                      <a:noFill/>
                    </a:ln>
                  </pic:spPr>
                </pic:pic>
              </a:graphicData>
            </a:graphic>
          </wp:inline>
        </w:drawing>
      </w:r>
    </w:p>
    <w:p w14:paraId="6657AEBF" w14:textId="77777777" w:rsidR="00AB1215" w:rsidRPr="005F503D" w:rsidRDefault="00AB1215" w:rsidP="00AB1215">
      <w:pPr>
        <w:tabs>
          <w:tab w:val="left" w:pos="284"/>
        </w:tabs>
        <w:spacing w:before="80"/>
        <w:rPr>
          <w:sz w:val="22"/>
        </w:rPr>
      </w:pPr>
      <w:r w:rsidRPr="005F503D">
        <w:rPr>
          <w:sz w:val="22"/>
        </w:rPr>
        <w:t>NOTE – “Worst case” refers to the case where target was injected on or around strong interference structure present in the range-Doppler map. “Average case” refers to the case where target was injected randomly in the range-Doppler map. NLFM waveform was used and false alarm rate was set to 10</w:t>
      </w:r>
      <w:r w:rsidRPr="005F503D">
        <w:rPr>
          <w:sz w:val="22"/>
          <w:vertAlign w:val="superscript"/>
        </w:rPr>
        <w:t>-4</w:t>
      </w:r>
      <w:r w:rsidRPr="005F503D">
        <w:rPr>
          <w:sz w:val="22"/>
        </w:rPr>
        <w:t>.</w:t>
      </w:r>
    </w:p>
    <w:p w14:paraId="4CD7C4CE" w14:textId="77777777" w:rsidR="00AB1215" w:rsidRPr="005F503D" w:rsidRDefault="00AB1215" w:rsidP="00AB1215">
      <w:r w:rsidRPr="005F503D">
        <w:t xml:space="preserve">Table A2-1-1 summarises the main findings of the study by comparing target SNR levels required to achieve a detection probability of 0.5 in different interference scenarios including Gaussian and WCSS waveforms with respect to two different radar waveforms considered. </w:t>
      </w:r>
      <w:proofErr w:type="gramStart"/>
      <w:r w:rsidRPr="005F503D">
        <w:t>It can be seen that the</w:t>
      </w:r>
      <w:proofErr w:type="gramEnd"/>
      <w:r w:rsidRPr="005F503D">
        <w:t xml:space="preserve"> </w:t>
      </w:r>
      <w:r w:rsidRPr="005F503D">
        <w:lastRenderedPageBreak/>
        <w:t xml:space="preserve">NLFM waveform is slightly robust to communication signal interference compared to the LFM waveform, but degradation in detection due to OFDM interference at </w:t>
      </w:r>
      <w:r w:rsidRPr="005F503D">
        <w:rPr>
          <w:i/>
          <w:iCs/>
        </w:rPr>
        <w:t>I/N</w:t>
      </w:r>
      <w:r w:rsidRPr="005F503D">
        <w:t xml:space="preserve"> = –6 dB is still significant for both waveforms.</w:t>
      </w:r>
    </w:p>
    <w:p w14:paraId="0CA5F080" w14:textId="77777777" w:rsidR="00AB1215" w:rsidRPr="005F503D" w:rsidRDefault="00AB1215" w:rsidP="00AB1215">
      <w:pPr>
        <w:pStyle w:val="TableNo"/>
      </w:pPr>
      <w:r w:rsidRPr="005F503D">
        <w:t>Table A2-1-1</w:t>
      </w:r>
    </w:p>
    <w:p w14:paraId="550813EC" w14:textId="77777777" w:rsidR="00AB1215" w:rsidRPr="005F503D" w:rsidRDefault="00AB1215" w:rsidP="00AB1215">
      <w:pPr>
        <w:pStyle w:val="Tabletitle"/>
      </w:pPr>
      <w:r w:rsidRPr="005F503D">
        <w:t xml:space="preserve">Target signal to noise ration levels required to achieve a detection probability of 0.5 in the presence of interference for linear and non-linear frequency modulation radar waveforms. </w:t>
      </w:r>
      <w:r>
        <w:br/>
      </w:r>
      <w:r w:rsidRPr="005F503D">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2255"/>
        <w:gridCol w:w="2256"/>
        <w:gridCol w:w="2256"/>
      </w:tblGrid>
      <w:tr w:rsidR="00AB1215" w:rsidRPr="005F503D" w14:paraId="0F56FD05" w14:textId="77777777" w:rsidTr="00B92DCD">
        <w:trPr>
          <w:trHeight w:val="554"/>
          <w:jc w:val="center"/>
        </w:trPr>
        <w:tc>
          <w:tcPr>
            <w:tcW w:w="2561" w:type="dxa"/>
          </w:tcPr>
          <w:p w14:paraId="31F13222" w14:textId="77777777" w:rsidR="00AB1215" w:rsidRPr="005F503D" w:rsidRDefault="00AB1215" w:rsidP="00B92DCD">
            <w:pPr>
              <w:pStyle w:val="Tablehead"/>
              <w:rPr>
                <w:rFonts w:eastAsia="????"/>
              </w:rPr>
            </w:pPr>
          </w:p>
        </w:tc>
        <w:tc>
          <w:tcPr>
            <w:tcW w:w="2010" w:type="dxa"/>
            <w:vAlign w:val="center"/>
          </w:tcPr>
          <w:p w14:paraId="0D1CFD53"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vAlign w:val="center"/>
          </w:tcPr>
          <w:p w14:paraId="2C2F0AC2"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vAlign w:val="center"/>
          </w:tcPr>
          <w:p w14:paraId="23BC716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43ACE268" w14:textId="77777777" w:rsidTr="00B92DCD">
        <w:trPr>
          <w:trHeight w:val="570"/>
          <w:jc w:val="center"/>
        </w:trPr>
        <w:tc>
          <w:tcPr>
            <w:tcW w:w="2561" w:type="dxa"/>
            <w:vAlign w:val="center"/>
          </w:tcPr>
          <w:p w14:paraId="17356DAE" w14:textId="77777777" w:rsidR="00AB1215" w:rsidRPr="005F503D" w:rsidRDefault="00AB1215" w:rsidP="00B92DCD">
            <w:pPr>
              <w:pStyle w:val="Tabletext"/>
              <w:rPr>
                <w:rFonts w:eastAsia="MS Mincho"/>
              </w:rPr>
            </w:pPr>
            <w:r w:rsidRPr="005F503D">
              <w:rPr>
                <w:rFonts w:eastAsia="MS Mincho"/>
              </w:rPr>
              <w:t>WCSS interference into linear FM radar receiver</w:t>
            </w:r>
          </w:p>
        </w:tc>
        <w:tc>
          <w:tcPr>
            <w:tcW w:w="2010" w:type="dxa"/>
            <w:vAlign w:val="center"/>
          </w:tcPr>
          <w:p w14:paraId="77BD5CE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36A25965" w14:textId="77777777" w:rsidR="00AB1215" w:rsidRPr="005F503D" w:rsidRDefault="00AB1215" w:rsidP="00B92DCD">
            <w:pPr>
              <w:pStyle w:val="Tabletext"/>
              <w:jc w:val="center"/>
              <w:rPr>
                <w:rFonts w:eastAsia="MS Mincho"/>
              </w:rPr>
            </w:pPr>
            <w:r w:rsidRPr="005F503D">
              <w:rPr>
                <w:rFonts w:eastAsia="MS Mincho"/>
              </w:rPr>
              <w:t>12.0 dB</w:t>
            </w:r>
          </w:p>
        </w:tc>
        <w:tc>
          <w:tcPr>
            <w:tcW w:w="2011" w:type="dxa"/>
            <w:vAlign w:val="center"/>
          </w:tcPr>
          <w:p w14:paraId="0D4C502F" w14:textId="77777777" w:rsidR="00AB1215" w:rsidRPr="005F503D" w:rsidRDefault="00AB1215" w:rsidP="00B92DCD">
            <w:pPr>
              <w:pStyle w:val="Tabletext"/>
              <w:jc w:val="center"/>
              <w:rPr>
                <w:rFonts w:eastAsia="MS Mincho"/>
              </w:rPr>
            </w:pPr>
            <w:r w:rsidRPr="005F503D">
              <w:rPr>
                <w:rFonts w:eastAsia="MS Mincho"/>
              </w:rPr>
              <w:t>15.3 dB</w:t>
            </w:r>
          </w:p>
        </w:tc>
      </w:tr>
      <w:tr w:rsidR="00AB1215" w:rsidRPr="005F503D" w14:paraId="0EB7FBC0" w14:textId="77777777" w:rsidTr="00B92DCD">
        <w:trPr>
          <w:trHeight w:val="570"/>
          <w:jc w:val="center"/>
        </w:trPr>
        <w:tc>
          <w:tcPr>
            <w:tcW w:w="2561" w:type="dxa"/>
            <w:vAlign w:val="center"/>
          </w:tcPr>
          <w:p w14:paraId="5A76869F"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10176F9C"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6E217216"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14229B99" w14:textId="77777777" w:rsidR="00AB1215" w:rsidRPr="005F503D" w:rsidRDefault="00AB1215" w:rsidP="00B92DCD">
            <w:pPr>
              <w:pStyle w:val="Tabletext"/>
              <w:jc w:val="center"/>
              <w:rPr>
                <w:rFonts w:eastAsia="MS Mincho"/>
              </w:rPr>
            </w:pPr>
            <w:r w:rsidRPr="005F503D">
              <w:rPr>
                <w:rFonts w:eastAsia="MS Mincho"/>
              </w:rPr>
              <w:t>13.8 dB</w:t>
            </w:r>
          </w:p>
        </w:tc>
      </w:tr>
      <w:tr w:rsidR="00AB1215" w:rsidRPr="005F503D" w14:paraId="2972FC4C" w14:textId="77777777" w:rsidTr="00B92DCD">
        <w:trPr>
          <w:trHeight w:val="570"/>
          <w:jc w:val="center"/>
        </w:trPr>
        <w:tc>
          <w:tcPr>
            <w:tcW w:w="2561" w:type="dxa"/>
            <w:vAlign w:val="center"/>
          </w:tcPr>
          <w:p w14:paraId="4341ACF2" w14:textId="77777777" w:rsidR="00AB1215" w:rsidRPr="005F503D" w:rsidRDefault="00AB1215" w:rsidP="00B92DCD">
            <w:pPr>
              <w:pStyle w:val="Tabletext"/>
              <w:rPr>
                <w:rFonts w:eastAsia="MS Mincho"/>
              </w:rPr>
            </w:pPr>
            <w:r w:rsidRPr="005F503D">
              <w:rPr>
                <w:rFonts w:eastAsia="MS Mincho"/>
              </w:rPr>
              <w:t xml:space="preserve">WCSS interference into non-linear FM radar receiver </w:t>
            </w:r>
          </w:p>
        </w:tc>
        <w:tc>
          <w:tcPr>
            <w:tcW w:w="2010" w:type="dxa"/>
            <w:vAlign w:val="center"/>
          </w:tcPr>
          <w:p w14:paraId="4994A298" w14:textId="77777777" w:rsidR="00AB1215" w:rsidRPr="005F503D" w:rsidRDefault="00AB1215" w:rsidP="00B92DCD">
            <w:pPr>
              <w:pStyle w:val="Tabletext"/>
              <w:jc w:val="center"/>
              <w:rPr>
                <w:rFonts w:eastAsia="MS Mincho"/>
              </w:rPr>
            </w:pPr>
            <w:r w:rsidRPr="005F503D">
              <w:rPr>
                <w:rFonts w:eastAsia="MS Mincho"/>
              </w:rPr>
              <w:t>10.3 dB</w:t>
            </w:r>
          </w:p>
        </w:tc>
        <w:tc>
          <w:tcPr>
            <w:tcW w:w="2011" w:type="dxa"/>
            <w:vAlign w:val="center"/>
          </w:tcPr>
          <w:p w14:paraId="662E8386"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21789182" w14:textId="77777777" w:rsidR="00AB1215" w:rsidRPr="005F503D" w:rsidRDefault="00AB1215" w:rsidP="00B92DCD">
            <w:pPr>
              <w:pStyle w:val="Tabletext"/>
              <w:jc w:val="center"/>
            </w:pPr>
            <w:r w:rsidRPr="005F503D">
              <w:rPr>
                <w:rFonts w:eastAsia="MS Mincho"/>
              </w:rPr>
              <w:t>14.3 dB</w:t>
            </w:r>
          </w:p>
        </w:tc>
      </w:tr>
      <w:tr w:rsidR="00AB1215" w:rsidRPr="005F503D" w14:paraId="24281AD2" w14:textId="77777777" w:rsidTr="00B92DCD">
        <w:trPr>
          <w:trHeight w:val="570"/>
          <w:jc w:val="center"/>
        </w:trPr>
        <w:tc>
          <w:tcPr>
            <w:tcW w:w="2561" w:type="dxa"/>
            <w:vAlign w:val="center"/>
          </w:tcPr>
          <w:p w14:paraId="3B45C1CE"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7E28DFA3" w14:textId="77777777" w:rsidR="00AB1215" w:rsidRPr="005F503D" w:rsidRDefault="00AB1215" w:rsidP="00B92DCD">
            <w:pPr>
              <w:pStyle w:val="Tabletext"/>
              <w:jc w:val="center"/>
              <w:rPr>
                <w:rFonts w:eastAsia="MS Mincho"/>
              </w:rPr>
            </w:pPr>
            <w:r w:rsidRPr="005F503D">
              <w:rPr>
                <w:rFonts w:eastAsia="MS Mincho"/>
              </w:rPr>
              <w:t>10.3 dB</w:t>
            </w:r>
          </w:p>
        </w:tc>
        <w:tc>
          <w:tcPr>
            <w:tcW w:w="2011" w:type="dxa"/>
            <w:vAlign w:val="center"/>
          </w:tcPr>
          <w:p w14:paraId="01186E53" w14:textId="77777777" w:rsidR="00AB1215" w:rsidRPr="005F503D" w:rsidRDefault="00AB1215" w:rsidP="00B92DCD">
            <w:pPr>
              <w:pStyle w:val="Tabletext"/>
              <w:jc w:val="center"/>
              <w:rPr>
                <w:rFonts w:eastAsia="MS Mincho"/>
              </w:rPr>
            </w:pPr>
            <w:r w:rsidRPr="005F503D">
              <w:rPr>
                <w:rFonts w:eastAsia="MS Mincho"/>
              </w:rPr>
              <w:t>11.3 dB</w:t>
            </w:r>
          </w:p>
        </w:tc>
        <w:tc>
          <w:tcPr>
            <w:tcW w:w="2011" w:type="dxa"/>
            <w:vAlign w:val="center"/>
          </w:tcPr>
          <w:p w14:paraId="214D0E3E" w14:textId="77777777" w:rsidR="00AB1215" w:rsidRPr="005F503D" w:rsidRDefault="00AB1215" w:rsidP="00B92DCD">
            <w:pPr>
              <w:pStyle w:val="Tabletext"/>
              <w:jc w:val="center"/>
              <w:rPr>
                <w:rFonts w:eastAsia="MS Mincho"/>
              </w:rPr>
            </w:pPr>
            <w:r w:rsidRPr="005F503D">
              <w:rPr>
                <w:rFonts w:eastAsia="MS Mincho"/>
              </w:rPr>
              <w:t>12.6 dB</w:t>
            </w:r>
          </w:p>
        </w:tc>
      </w:tr>
    </w:tbl>
    <w:p w14:paraId="3199B568" w14:textId="77777777" w:rsidR="00AB1215" w:rsidRPr="005F503D" w:rsidRDefault="00AB1215" w:rsidP="00AB1215">
      <w:pPr>
        <w:spacing w:before="0"/>
        <w:rPr>
          <w:sz w:val="20"/>
        </w:rPr>
      </w:pPr>
    </w:p>
    <w:p w14:paraId="70D12112"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caps/>
          <w:sz w:val="28"/>
        </w:rPr>
      </w:pPr>
      <w:bookmarkStart w:id="426" w:name="_Toc400022561"/>
      <w:r w:rsidRPr="005F503D">
        <w:br w:type="page"/>
      </w:r>
    </w:p>
    <w:p w14:paraId="21EEA045" w14:textId="77777777" w:rsidR="00AB1215" w:rsidRPr="005F503D" w:rsidRDefault="00AB1215" w:rsidP="00AB1215">
      <w:pPr>
        <w:keepNext/>
        <w:keepLines/>
        <w:spacing w:before="480" w:after="80"/>
        <w:jc w:val="center"/>
        <w:rPr>
          <w:caps/>
          <w:sz w:val="28"/>
        </w:rPr>
      </w:pPr>
      <w:bookmarkStart w:id="427" w:name="_Toc451440044"/>
      <w:r w:rsidRPr="005F503D">
        <w:rPr>
          <w:caps/>
          <w:sz w:val="28"/>
        </w:rPr>
        <w:lastRenderedPageBreak/>
        <w:t>Annex 2-2</w:t>
      </w:r>
      <w:bookmarkEnd w:id="426"/>
      <w:bookmarkEnd w:id="427"/>
    </w:p>
    <w:p w14:paraId="5A874883" w14:textId="77777777" w:rsidR="00AB1215" w:rsidRPr="005F503D" w:rsidRDefault="00AB1215" w:rsidP="00AB1215">
      <w:pPr>
        <w:pStyle w:val="Heading1"/>
      </w:pPr>
      <w:bookmarkStart w:id="428" w:name="_Toc400022562"/>
      <w:bookmarkStart w:id="429" w:name="_Toc451440045"/>
      <w:r w:rsidRPr="005F503D">
        <w:t>A2-2.1</w:t>
      </w:r>
      <w:r w:rsidRPr="005F503D">
        <w:tab/>
        <w:t>Results of interference with ground-based radar in the frequency range 1 300</w:t>
      </w:r>
      <w:r w:rsidRPr="005F503D">
        <w:noBreakHyphen/>
        <w:t>1 400 MHz</w:t>
      </w:r>
      <w:bookmarkEnd w:id="428"/>
      <w:bookmarkEnd w:id="429"/>
    </w:p>
    <w:p w14:paraId="12F5B471" w14:textId="77777777" w:rsidR="00AB1215" w:rsidRPr="005F503D" w:rsidRDefault="00AB1215" w:rsidP="00AB1215">
      <w:r w:rsidRPr="005F503D">
        <w:t xml:space="preserve">Two types of interference (WCSS and Gaussian) are applied to Radar 8 in Recommendation ITU-R M.1463. In both cases the interference level is set at 6 dB below the receiver noise level. </w:t>
      </w:r>
    </w:p>
    <w:p w14:paraId="77180746" w14:textId="77777777" w:rsidR="00AB1215" w:rsidRPr="005F503D" w:rsidRDefault="00AB1215" w:rsidP="00AB1215">
      <w:pPr>
        <w:pStyle w:val="FigureNo"/>
      </w:pPr>
      <w:r w:rsidRPr="005F503D">
        <w:lastRenderedPageBreak/>
        <w:t>Figure A2-2-1</w:t>
      </w:r>
    </w:p>
    <w:p w14:paraId="6FDBF96B" w14:textId="77777777" w:rsidR="00AB1215" w:rsidRPr="005F503D" w:rsidRDefault="00AB1215" w:rsidP="00AB1215">
      <w:pPr>
        <w:pStyle w:val="Figuretitle"/>
        <w:spacing w:after="240"/>
      </w:pPr>
      <w:r w:rsidRPr="005F503D">
        <w:t xml:space="preserve">Probability of detection of a non-fluctuating target in System 8 with international mobile telecommunication </w:t>
      </w:r>
      <w:r w:rsidRPr="005F503D">
        <w:br/>
        <w:t>and Gaussian interference for linear frequency modulation waveform</w:t>
      </w:r>
    </w:p>
    <w:p w14:paraId="64FC7AC6" w14:textId="77777777" w:rsidR="00AB1215" w:rsidRPr="005F503D" w:rsidRDefault="00AB1215" w:rsidP="00AB1215">
      <w:pPr>
        <w:pStyle w:val="Figure"/>
        <w:rPr>
          <w:lang w:eastAsia="zh-CN"/>
        </w:rPr>
      </w:pPr>
      <w:r w:rsidRPr="005F503D">
        <w:rPr>
          <w:noProof/>
          <w:lang w:val="en-US"/>
        </w:rPr>
        <w:drawing>
          <wp:inline distT="0" distB="0" distL="0" distR="0" wp14:anchorId="662679B8" wp14:editId="6D187037">
            <wp:extent cx="4806950" cy="314896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4617"/>
                    <a:stretch/>
                  </pic:blipFill>
                  <pic:spPr bwMode="auto">
                    <a:xfrm>
                      <a:off x="0" y="0"/>
                      <a:ext cx="4806950" cy="3148965"/>
                    </a:xfrm>
                    <a:prstGeom prst="rect">
                      <a:avLst/>
                    </a:prstGeom>
                    <a:noFill/>
                    <a:ln>
                      <a:noFill/>
                    </a:ln>
                    <a:extLst>
                      <a:ext uri="{53640926-AAD7-44D8-BBD7-CCE9431645EC}">
                        <a14:shadowObscured xmlns:a14="http://schemas.microsoft.com/office/drawing/2010/main"/>
                      </a:ext>
                    </a:extLst>
                  </pic:spPr>
                </pic:pic>
              </a:graphicData>
            </a:graphic>
          </wp:inline>
        </w:drawing>
      </w:r>
    </w:p>
    <w:p w14:paraId="44FEF657" w14:textId="77777777" w:rsidR="00AB1215" w:rsidRPr="005F503D" w:rsidRDefault="00AB1215" w:rsidP="00AB1215">
      <w:pPr>
        <w:pStyle w:val="FigureNo"/>
      </w:pPr>
      <w:r w:rsidRPr="005F503D">
        <w:t>Figure A2-2-2</w:t>
      </w:r>
    </w:p>
    <w:p w14:paraId="043D3D7A" w14:textId="77777777" w:rsidR="00AB1215" w:rsidRPr="005F503D" w:rsidRDefault="00AB1215" w:rsidP="00AB1215">
      <w:pPr>
        <w:pStyle w:val="Figuretitle"/>
        <w:spacing w:after="240"/>
      </w:pPr>
      <w:r w:rsidRPr="005F503D">
        <w:t xml:space="preserve">Probability of detection of a non-fluctuating target in System 8 with international mobile telecommunication </w:t>
      </w:r>
      <w:r w:rsidRPr="005F503D">
        <w:br/>
        <w:t>and Gaussian interference for non-linear frequency modulation waveform</w:t>
      </w:r>
    </w:p>
    <w:p w14:paraId="3C6C2AF1" w14:textId="77777777" w:rsidR="00AB1215" w:rsidRPr="005F503D" w:rsidRDefault="00AB1215" w:rsidP="00AB1215">
      <w:pPr>
        <w:pStyle w:val="Figure"/>
        <w:rPr>
          <w:lang w:eastAsia="zh-CN"/>
        </w:rPr>
      </w:pPr>
      <w:r w:rsidRPr="005F503D">
        <w:rPr>
          <w:noProof/>
          <w:lang w:val="en-US"/>
        </w:rPr>
        <w:drawing>
          <wp:inline distT="0" distB="0" distL="0" distR="0" wp14:anchorId="5D95EF28" wp14:editId="5C04B110">
            <wp:extent cx="3344545" cy="2388870"/>
            <wp:effectExtent l="0" t="0" r="0" b="0"/>
            <wp:docPr id="32786" name="Picture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3610" t="4379" r="6114"/>
                    <a:stretch/>
                  </pic:blipFill>
                  <pic:spPr bwMode="auto">
                    <a:xfrm>
                      <a:off x="0" y="0"/>
                      <a:ext cx="3344545" cy="2388870"/>
                    </a:xfrm>
                    <a:prstGeom prst="rect">
                      <a:avLst/>
                    </a:prstGeom>
                    <a:noFill/>
                    <a:ln>
                      <a:noFill/>
                    </a:ln>
                    <a:extLst>
                      <a:ext uri="{53640926-AAD7-44D8-BBD7-CCE9431645EC}">
                        <a14:shadowObscured xmlns:a14="http://schemas.microsoft.com/office/drawing/2010/main"/>
                      </a:ext>
                    </a:extLst>
                  </pic:spPr>
                </pic:pic>
              </a:graphicData>
            </a:graphic>
          </wp:inline>
        </w:drawing>
      </w:r>
    </w:p>
    <w:p w14:paraId="1CB82D2E" w14:textId="77777777" w:rsidR="00AB1215" w:rsidRPr="005F503D" w:rsidRDefault="00AB1215" w:rsidP="00AB1215">
      <w:r w:rsidRPr="005F503D">
        <w:t>Table A2-2-1 summarises the results. In this case the detection loss due to a wideband communication signal is almost the same as that by a Gaussian interferer. Note the IF bandwidth of 1.2 MHz compared to 10 MHz IF bandwidth for the two other radars in this study. The bandwidth of the interferer is much greater than the IF bandwidth of the radar. This may be the reason why results for WCSS interferer and Gaussian interferer only differ slightly.</w:t>
      </w:r>
    </w:p>
    <w:p w14:paraId="60A9F814" w14:textId="77777777" w:rsidR="00AB1215" w:rsidRPr="005F503D" w:rsidRDefault="00AB1215" w:rsidP="00AB1215">
      <w:pPr>
        <w:pStyle w:val="TableNo"/>
        <w:spacing w:before="360"/>
      </w:pPr>
      <w:r w:rsidRPr="005F503D">
        <w:lastRenderedPageBreak/>
        <w:t>Table A2-2-1</w:t>
      </w:r>
    </w:p>
    <w:p w14:paraId="739F0435" w14:textId="77777777" w:rsidR="00AB1215" w:rsidRPr="005F503D" w:rsidRDefault="00AB1215" w:rsidP="00AB1215">
      <w:pPr>
        <w:pStyle w:val="Tabletitle"/>
      </w:pPr>
      <w:r w:rsidRPr="005F503D">
        <w:t xml:space="preserve">Target signal to noise ration levels required to achieve a detection probability of 0.5 in the presence of interference for linear and non-linear frequency modulation radar waveforms. </w:t>
      </w:r>
      <w:r>
        <w:br/>
      </w:r>
      <w:r w:rsidRPr="005F503D">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2249"/>
        <w:gridCol w:w="2250"/>
        <w:gridCol w:w="2250"/>
      </w:tblGrid>
      <w:tr w:rsidR="00AB1215" w:rsidRPr="005F503D" w14:paraId="7D13F458" w14:textId="77777777" w:rsidTr="00B92DCD">
        <w:trPr>
          <w:trHeight w:val="554"/>
          <w:jc w:val="center"/>
        </w:trPr>
        <w:tc>
          <w:tcPr>
            <w:tcW w:w="2582" w:type="dxa"/>
          </w:tcPr>
          <w:p w14:paraId="36716981" w14:textId="77777777" w:rsidR="00AB1215" w:rsidRPr="005F503D" w:rsidRDefault="00AB1215" w:rsidP="00B92DCD">
            <w:pPr>
              <w:pStyle w:val="Tablehead"/>
              <w:rPr>
                <w:rFonts w:eastAsia="????"/>
              </w:rPr>
            </w:pPr>
          </w:p>
        </w:tc>
        <w:tc>
          <w:tcPr>
            <w:tcW w:w="2010" w:type="dxa"/>
          </w:tcPr>
          <w:p w14:paraId="37E9444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AECCCB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3975F3BA"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463F7AB1" w14:textId="77777777" w:rsidTr="00B92DCD">
        <w:trPr>
          <w:trHeight w:val="570"/>
          <w:jc w:val="center"/>
        </w:trPr>
        <w:tc>
          <w:tcPr>
            <w:tcW w:w="2582" w:type="dxa"/>
            <w:vAlign w:val="center"/>
          </w:tcPr>
          <w:p w14:paraId="0191C2A4" w14:textId="77777777" w:rsidR="00AB1215" w:rsidRPr="005F503D" w:rsidRDefault="00AB1215" w:rsidP="00B92DCD">
            <w:pPr>
              <w:pStyle w:val="Tabletext"/>
              <w:rPr>
                <w:rFonts w:eastAsia="MS Mincho"/>
              </w:rPr>
            </w:pPr>
            <w:r w:rsidRPr="005F503D">
              <w:rPr>
                <w:rFonts w:eastAsia="MS Mincho"/>
              </w:rPr>
              <w:t>WCSS interference into linear FM waveform</w:t>
            </w:r>
          </w:p>
        </w:tc>
        <w:tc>
          <w:tcPr>
            <w:tcW w:w="2010" w:type="dxa"/>
            <w:vAlign w:val="center"/>
          </w:tcPr>
          <w:p w14:paraId="4FE4CBFE"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1772B4E1" w14:textId="77777777" w:rsidR="00AB1215" w:rsidRPr="005F503D" w:rsidRDefault="00AB1215" w:rsidP="00B92DCD">
            <w:pPr>
              <w:pStyle w:val="Tabletext"/>
              <w:jc w:val="center"/>
              <w:rPr>
                <w:rFonts w:eastAsia="MS Mincho"/>
              </w:rPr>
            </w:pPr>
            <w:r w:rsidRPr="005F503D">
              <w:rPr>
                <w:rFonts w:eastAsia="MS Mincho"/>
              </w:rPr>
              <w:t>11.7 dB</w:t>
            </w:r>
          </w:p>
        </w:tc>
        <w:tc>
          <w:tcPr>
            <w:tcW w:w="2011" w:type="dxa"/>
            <w:vAlign w:val="center"/>
          </w:tcPr>
          <w:p w14:paraId="2691E65E" w14:textId="77777777" w:rsidR="00AB1215" w:rsidRPr="005F503D" w:rsidRDefault="00AB1215" w:rsidP="00B92DCD">
            <w:pPr>
              <w:pStyle w:val="Tabletext"/>
              <w:jc w:val="center"/>
              <w:rPr>
                <w:rFonts w:eastAsia="MS Mincho"/>
              </w:rPr>
            </w:pPr>
            <w:r w:rsidRPr="005F503D">
              <w:rPr>
                <w:rFonts w:eastAsia="MS Mincho"/>
              </w:rPr>
              <w:t>12.5 dB</w:t>
            </w:r>
          </w:p>
        </w:tc>
      </w:tr>
      <w:tr w:rsidR="00AB1215" w:rsidRPr="005F503D" w14:paraId="740BE46A" w14:textId="77777777" w:rsidTr="00B92DCD">
        <w:trPr>
          <w:trHeight w:val="570"/>
          <w:jc w:val="center"/>
        </w:trPr>
        <w:tc>
          <w:tcPr>
            <w:tcW w:w="2582" w:type="dxa"/>
            <w:vAlign w:val="center"/>
          </w:tcPr>
          <w:p w14:paraId="0C52AA47"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5A5B0E54"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7241909E"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5855F103" w14:textId="77777777" w:rsidR="00AB1215" w:rsidRPr="005F503D" w:rsidRDefault="00AB1215" w:rsidP="00B92DCD">
            <w:pPr>
              <w:pStyle w:val="Tabletext"/>
              <w:jc w:val="center"/>
              <w:rPr>
                <w:rFonts w:eastAsia="MS Mincho"/>
              </w:rPr>
            </w:pPr>
            <w:r w:rsidRPr="005F503D">
              <w:rPr>
                <w:rFonts w:eastAsia="MS Mincho"/>
              </w:rPr>
              <w:t>12.4 dB</w:t>
            </w:r>
          </w:p>
        </w:tc>
      </w:tr>
      <w:tr w:rsidR="00AB1215" w:rsidRPr="005F503D" w14:paraId="2CA8B5B9" w14:textId="77777777" w:rsidTr="00B92DCD">
        <w:trPr>
          <w:trHeight w:val="570"/>
          <w:jc w:val="center"/>
        </w:trPr>
        <w:tc>
          <w:tcPr>
            <w:tcW w:w="2582" w:type="dxa"/>
            <w:vAlign w:val="center"/>
          </w:tcPr>
          <w:p w14:paraId="0746BF08" w14:textId="77777777" w:rsidR="00AB1215" w:rsidRPr="005F503D" w:rsidRDefault="00AB1215" w:rsidP="00B92DCD">
            <w:pPr>
              <w:pStyle w:val="Tabletext"/>
              <w:rPr>
                <w:rFonts w:eastAsia="MS Mincho"/>
              </w:rPr>
            </w:pPr>
            <w:r w:rsidRPr="005F503D">
              <w:rPr>
                <w:rFonts w:eastAsia="MS Mincho"/>
              </w:rPr>
              <w:t>WCSS interference into non-linear FM radar receiver</w:t>
            </w:r>
          </w:p>
        </w:tc>
        <w:tc>
          <w:tcPr>
            <w:tcW w:w="2010" w:type="dxa"/>
            <w:vAlign w:val="center"/>
          </w:tcPr>
          <w:p w14:paraId="401B4796" w14:textId="77777777" w:rsidR="00AB1215" w:rsidRPr="005F503D" w:rsidRDefault="00AB1215" w:rsidP="00B92DCD">
            <w:pPr>
              <w:pStyle w:val="Tabletext"/>
              <w:jc w:val="center"/>
              <w:rPr>
                <w:rFonts w:eastAsia="MS Mincho"/>
              </w:rPr>
            </w:pPr>
            <w:r w:rsidRPr="005F503D">
              <w:rPr>
                <w:rFonts w:eastAsia="MS Mincho"/>
              </w:rPr>
              <w:t>10.0 dB</w:t>
            </w:r>
          </w:p>
        </w:tc>
        <w:tc>
          <w:tcPr>
            <w:tcW w:w="2011" w:type="dxa"/>
            <w:vAlign w:val="center"/>
          </w:tcPr>
          <w:p w14:paraId="71960960"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23F29772" w14:textId="77777777" w:rsidR="00AB1215" w:rsidRPr="005F503D" w:rsidRDefault="00AB1215" w:rsidP="00B92DCD">
            <w:pPr>
              <w:pStyle w:val="Tabletext"/>
              <w:jc w:val="center"/>
            </w:pPr>
            <w:r w:rsidRPr="005F503D">
              <w:t>12.2 dB</w:t>
            </w:r>
          </w:p>
        </w:tc>
      </w:tr>
      <w:tr w:rsidR="00AB1215" w:rsidRPr="005F503D" w14:paraId="25E152D1" w14:textId="77777777" w:rsidTr="00B92DCD">
        <w:trPr>
          <w:trHeight w:val="570"/>
          <w:jc w:val="center"/>
        </w:trPr>
        <w:tc>
          <w:tcPr>
            <w:tcW w:w="2582" w:type="dxa"/>
            <w:vAlign w:val="center"/>
          </w:tcPr>
          <w:p w14:paraId="5F5054B8"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27CF00DE" w14:textId="77777777" w:rsidR="00AB1215" w:rsidRPr="005F503D" w:rsidRDefault="00AB1215" w:rsidP="00B92DCD">
            <w:pPr>
              <w:pStyle w:val="Tabletext"/>
              <w:jc w:val="center"/>
              <w:rPr>
                <w:rFonts w:eastAsia="MS Mincho"/>
              </w:rPr>
            </w:pPr>
            <w:r w:rsidRPr="005F503D">
              <w:rPr>
                <w:rFonts w:eastAsia="MS Mincho"/>
              </w:rPr>
              <w:t>10.0 dB</w:t>
            </w:r>
          </w:p>
        </w:tc>
        <w:tc>
          <w:tcPr>
            <w:tcW w:w="2011" w:type="dxa"/>
            <w:vAlign w:val="center"/>
          </w:tcPr>
          <w:p w14:paraId="4B611F50"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67FB11A8" w14:textId="77777777" w:rsidR="00AB1215" w:rsidRPr="005F503D" w:rsidRDefault="00AB1215" w:rsidP="00B92DCD">
            <w:pPr>
              <w:pStyle w:val="Tabletext"/>
              <w:jc w:val="center"/>
              <w:rPr>
                <w:rFonts w:eastAsia="MS Mincho"/>
              </w:rPr>
            </w:pPr>
            <w:r w:rsidRPr="005F503D">
              <w:rPr>
                <w:rFonts w:eastAsia="MS Mincho"/>
              </w:rPr>
              <w:t>12.1 dB</w:t>
            </w:r>
          </w:p>
        </w:tc>
      </w:tr>
    </w:tbl>
    <w:p w14:paraId="5032EE45"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4CEBBECF" w14:textId="77777777" w:rsidR="00AB1215" w:rsidRPr="005F503D" w:rsidRDefault="00AB1215" w:rsidP="00AB1215">
      <w:pPr>
        <w:rPr>
          <w:i/>
          <w:color w:val="FF0000"/>
        </w:rPr>
      </w:pPr>
      <w:r w:rsidRPr="005F503D">
        <w:rPr>
          <w:i/>
          <w:color w:val="FF0000"/>
        </w:rPr>
        <w:t>[Editor’s note: It can be noticed no significant impact of an IMT interference compared to a Gaussian interference. The comparison between the bandwidths of the receiver and of the transmitter may lead to suggest as a mitigation technic the reduction of the receiver bandwidth that would directly decrease the noise level due to the interference.]</w:t>
      </w:r>
      <w:bookmarkStart w:id="430" w:name="_Toc400022563"/>
      <w:r w:rsidRPr="005F503D">
        <w:rPr>
          <w:i/>
          <w:color w:val="FF0000"/>
        </w:rPr>
        <w:t xml:space="preserve"> </w:t>
      </w:r>
    </w:p>
    <w:p w14:paraId="0B03DAB4" w14:textId="77777777" w:rsidR="00AB1215" w:rsidRDefault="00AB1215" w:rsidP="00AB1215">
      <w:pPr>
        <w:rPr>
          <w:i/>
          <w:color w:val="0070C0"/>
        </w:rPr>
      </w:pPr>
      <w:r w:rsidRPr="005F503D">
        <w:rPr>
          <w:i/>
          <w:color w:val="0070C0"/>
        </w:rPr>
        <w:t>[Australia comment: Reducing the receiver IF BW will help reducing the effects of the interferer directly. But most modern electronically steerable radars operate in multiple modes with non-linear FM waveforms, thus require a wider IF BW.]</w:t>
      </w:r>
    </w:p>
    <w:p w14:paraId="2DE9D427" w14:textId="77777777" w:rsidR="00AB1215" w:rsidRPr="005F503D" w:rsidRDefault="00AB1215" w:rsidP="00AB1215">
      <w:pPr>
        <w:rPr>
          <w:i/>
          <w:caps/>
          <w:color w:val="0070C0"/>
          <w:sz w:val="28"/>
        </w:rPr>
      </w:pPr>
      <w:r w:rsidRPr="005F503D">
        <w:br w:type="page"/>
      </w:r>
    </w:p>
    <w:p w14:paraId="7E7CAECF" w14:textId="77777777" w:rsidR="00AB1215" w:rsidRPr="005F503D" w:rsidRDefault="00AB1215" w:rsidP="00AB1215">
      <w:pPr>
        <w:keepNext/>
        <w:keepLines/>
        <w:spacing w:before="480" w:after="80"/>
        <w:jc w:val="center"/>
        <w:rPr>
          <w:caps/>
          <w:sz w:val="28"/>
        </w:rPr>
      </w:pPr>
      <w:bookmarkStart w:id="431" w:name="_Toc451440046"/>
      <w:r w:rsidRPr="005F503D">
        <w:rPr>
          <w:caps/>
          <w:sz w:val="28"/>
        </w:rPr>
        <w:lastRenderedPageBreak/>
        <w:t>Annex 2-3</w:t>
      </w:r>
      <w:bookmarkEnd w:id="430"/>
      <w:bookmarkEnd w:id="431"/>
    </w:p>
    <w:p w14:paraId="104B48D1" w14:textId="77777777" w:rsidR="00AB1215" w:rsidRPr="005F503D" w:rsidRDefault="00AB1215" w:rsidP="00AB1215">
      <w:pPr>
        <w:pStyle w:val="Heading1"/>
      </w:pPr>
      <w:bookmarkStart w:id="432" w:name="_Toc400022564"/>
      <w:bookmarkStart w:id="433" w:name="_Toc451440047"/>
      <w:r w:rsidRPr="005F503D">
        <w:t>A2-3.1</w:t>
      </w:r>
      <w:r w:rsidRPr="005F503D">
        <w:tab/>
        <w:t>Results of interference with ship borne radar in the frequency range 2 700</w:t>
      </w:r>
      <w:r w:rsidRPr="005F503D">
        <w:noBreakHyphen/>
        <w:t>3 500 </w:t>
      </w:r>
      <w:proofErr w:type="gramStart"/>
      <w:r w:rsidRPr="005F503D">
        <w:t>MHz</w:t>
      </w:r>
      <w:bookmarkEnd w:id="432"/>
      <w:bookmarkEnd w:id="433"/>
      <w:proofErr w:type="gramEnd"/>
    </w:p>
    <w:p w14:paraId="33353917" w14:textId="77777777" w:rsidR="00AB1215" w:rsidRPr="005F503D" w:rsidRDefault="00AB1215" w:rsidP="00AB1215">
      <w:r w:rsidRPr="005F503D">
        <w:t xml:space="preserve">Two types of interference (WCSS and Gaussian) are applied to shipborne radar M given in Recommendation ITU-R M.1464. In both cases the interference level is set at 6 dB below the receiver noise level. </w:t>
      </w:r>
    </w:p>
    <w:p w14:paraId="1BDC05EB" w14:textId="77777777" w:rsidR="00AB1215" w:rsidRPr="005F503D" w:rsidRDefault="00AB1215" w:rsidP="00AB1215">
      <w:r w:rsidRPr="005F503D">
        <w:t xml:space="preserve">Results, summarised in Table A2-3-1, show a significant detection loss in the presence of wideband communication signal interference. To achieve the same detection probability of 0.5 compared to the noise only case, an additional target SNR of 1.3 dB is required in the ‘average’ case, and in the ‘worst’ case additional target SNR of 4.5 dB is required when linear FM waveform is used. </w:t>
      </w:r>
    </w:p>
    <w:p w14:paraId="62DBC4B0" w14:textId="77777777" w:rsidR="00AB1215" w:rsidRPr="005F503D" w:rsidRDefault="00AB1215" w:rsidP="00AB1215">
      <w:pPr>
        <w:rPr>
          <w:spacing w:val="-2"/>
        </w:rPr>
      </w:pPr>
      <w:r w:rsidRPr="005F503D">
        <w:rPr>
          <w:spacing w:val="-2"/>
        </w:rPr>
        <w:t xml:space="preserve">Results also indicate that wideband communication signals cannot be treated as typical Gaussian interference, and effects of the wideband communication interference on the radar is more than just the noise floor increase. The loss in the presence of Gaussian interference is 1 dB which is equivalent to the noise floor increase when </w:t>
      </w:r>
      <w:r w:rsidRPr="005F503D">
        <w:rPr>
          <w:i/>
          <w:iCs/>
          <w:spacing w:val="-2"/>
        </w:rPr>
        <w:t>I/N</w:t>
      </w:r>
      <w:r w:rsidRPr="005F503D">
        <w:rPr>
          <w:spacing w:val="-2"/>
        </w:rPr>
        <w:t xml:space="preserve"> = –6 </w:t>
      </w:r>
      <w:proofErr w:type="spellStart"/>
      <w:r w:rsidRPr="005F503D">
        <w:rPr>
          <w:spacing w:val="-2"/>
        </w:rPr>
        <w:t>dB.</w:t>
      </w:r>
      <w:proofErr w:type="spellEnd"/>
      <w:r w:rsidRPr="005F503D">
        <w:rPr>
          <w:spacing w:val="-2"/>
        </w:rPr>
        <w:t xml:space="preserve"> However, increased detection loss is observed in the presence of wideband communication interference at the same interference power level.</w:t>
      </w:r>
    </w:p>
    <w:p w14:paraId="2415763F" w14:textId="77777777" w:rsidR="00AB1215" w:rsidRPr="005F503D" w:rsidRDefault="00AB1215" w:rsidP="00AB1215">
      <w:pPr>
        <w:pStyle w:val="FigureNo"/>
      </w:pPr>
      <w:r w:rsidRPr="005F503D">
        <w:lastRenderedPageBreak/>
        <w:t>Figure A2-3-1</w:t>
      </w:r>
    </w:p>
    <w:p w14:paraId="66660E59" w14:textId="77777777" w:rsidR="00AB1215" w:rsidRPr="005F503D" w:rsidRDefault="00AB1215" w:rsidP="00AB1215">
      <w:pPr>
        <w:pStyle w:val="Figuretitle"/>
      </w:pPr>
      <w:r w:rsidRPr="005F503D">
        <w:t>Probability of detection of a non-fluctuating target in System M with international mobile telecommunication and Gaussian interference for linear frequency modulation waveform</w:t>
      </w:r>
    </w:p>
    <w:p w14:paraId="744166C3" w14:textId="77777777" w:rsidR="00AB1215" w:rsidRPr="005F503D" w:rsidRDefault="00AB1215" w:rsidP="00AB1215">
      <w:pPr>
        <w:pStyle w:val="Figure"/>
        <w:rPr>
          <w:lang w:eastAsia="zh-CN"/>
        </w:rPr>
      </w:pPr>
      <w:r w:rsidRPr="005F503D">
        <w:rPr>
          <w:noProof/>
          <w:lang w:val="en-US"/>
        </w:rPr>
        <w:drawing>
          <wp:inline distT="0" distB="0" distL="0" distR="0" wp14:anchorId="3B09A35B" wp14:editId="7BCCAD27">
            <wp:extent cx="4919980" cy="3136558"/>
            <wp:effectExtent l="0" t="0" r="0" b="0"/>
            <wp:docPr id="32787" name="Picture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4293"/>
                    <a:stretch/>
                  </pic:blipFill>
                  <pic:spPr bwMode="auto">
                    <a:xfrm>
                      <a:off x="0" y="0"/>
                      <a:ext cx="4919980" cy="3136558"/>
                    </a:xfrm>
                    <a:prstGeom prst="rect">
                      <a:avLst/>
                    </a:prstGeom>
                    <a:noFill/>
                    <a:ln>
                      <a:noFill/>
                    </a:ln>
                    <a:extLst>
                      <a:ext uri="{53640926-AAD7-44D8-BBD7-CCE9431645EC}">
                        <a14:shadowObscured xmlns:a14="http://schemas.microsoft.com/office/drawing/2010/main"/>
                      </a:ext>
                    </a:extLst>
                  </pic:spPr>
                </pic:pic>
              </a:graphicData>
            </a:graphic>
          </wp:inline>
        </w:drawing>
      </w:r>
    </w:p>
    <w:p w14:paraId="0C103F67" w14:textId="77777777" w:rsidR="00AB1215" w:rsidRPr="005F503D" w:rsidRDefault="00AB1215" w:rsidP="00AB1215">
      <w:pPr>
        <w:pStyle w:val="FigureNo"/>
      </w:pPr>
      <w:r w:rsidRPr="005F503D">
        <w:t>Figure A2-3-2</w:t>
      </w:r>
    </w:p>
    <w:p w14:paraId="665D0FEF" w14:textId="77777777" w:rsidR="00AB1215" w:rsidRPr="005F503D" w:rsidRDefault="00AB1215" w:rsidP="00AB1215">
      <w:pPr>
        <w:pStyle w:val="Figuretitle"/>
      </w:pPr>
      <w:r w:rsidRPr="005F503D">
        <w:t xml:space="preserve"> Probability of detection of a non-fluctuating target in system M with international mobile telecommunication </w:t>
      </w:r>
      <w:r w:rsidRPr="005F503D">
        <w:br/>
        <w:t>and Gaussian interference for non-linear frequency modulation waveform</w:t>
      </w:r>
    </w:p>
    <w:p w14:paraId="1B392289" w14:textId="77777777" w:rsidR="00AB1215" w:rsidRPr="005F503D" w:rsidRDefault="00AB1215" w:rsidP="00AB1215">
      <w:pPr>
        <w:pStyle w:val="Figure"/>
        <w:rPr>
          <w:lang w:eastAsia="zh-CN"/>
        </w:rPr>
      </w:pPr>
      <w:r w:rsidRPr="005F503D">
        <w:rPr>
          <w:noProof/>
          <w:lang w:val="en-US"/>
        </w:rPr>
        <w:drawing>
          <wp:inline distT="0" distB="0" distL="0" distR="0" wp14:anchorId="761B9BDD" wp14:editId="1C37604D">
            <wp:extent cx="4903470" cy="31372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4971"/>
                    <a:stretch/>
                  </pic:blipFill>
                  <pic:spPr bwMode="auto">
                    <a:xfrm>
                      <a:off x="0" y="0"/>
                      <a:ext cx="4903470" cy="3137242"/>
                    </a:xfrm>
                    <a:prstGeom prst="rect">
                      <a:avLst/>
                    </a:prstGeom>
                    <a:noFill/>
                    <a:ln>
                      <a:noFill/>
                    </a:ln>
                    <a:extLst>
                      <a:ext uri="{53640926-AAD7-44D8-BBD7-CCE9431645EC}">
                        <a14:shadowObscured xmlns:a14="http://schemas.microsoft.com/office/drawing/2010/main"/>
                      </a:ext>
                    </a:extLst>
                  </pic:spPr>
                </pic:pic>
              </a:graphicData>
            </a:graphic>
          </wp:inline>
        </w:drawing>
      </w:r>
    </w:p>
    <w:p w14:paraId="79EEAC05" w14:textId="77777777" w:rsidR="00AB1215" w:rsidRPr="005F503D" w:rsidRDefault="00AB1215" w:rsidP="00AB1215">
      <w:pPr>
        <w:pStyle w:val="TableNo"/>
      </w:pPr>
      <w:r w:rsidRPr="005F503D">
        <w:t>Table A2-3-1</w:t>
      </w:r>
    </w:p>
    <w:p w14:paraId="544A3C3E" w14:textId="77777777" w:rsidR="00AB1215" w:rsidRPr="005F503D" w:rsidRDefault="00AB1215" w:rsidP="00AB1215">
      <w:pPr>
        <w:pStyle w:val="Tabletitle"/>
      </w:pPr>
      <w:r w:rsidRPr="005F503D">
        <w:lastRenderedPageBreak/>
        <w:t xml:space="preserve">Target signal to noise ration levels required to achieve a detection probability of 0.5 in the presence of interference for linear and non-linear frequency modulation radar waveform for system M. </w:t>
      </w:r>
      <w:r w:rsidRPr="005F503D">
        <w:br/>
        <w:t>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8"/>
        <w:gridCol w:w="2213"/>
        <w:gridCol w:w="2214"/>
        <w:gridCol w:w="2214"/>
      </w:tblGrid>
      <w:tr w:rsidR="00AB1215" w:rsidRPr="005F503D" w14:paraId="610688F6" w14:textId="77777777" w:rsidTr="00B92DCD">
        <w:trPr>
          <w:trHeight w:val="554"/>
          <w:jc w:val="center"/>
        </w:trPr>
        <w:tc>
          <w:tcPr>
            <w:tcW w:w="2724" w:type="dxa"/>
          </w:tcPr>
          <w:p w14:paraId="3EF5FD40" w14:textId="77777777" w:rsidR="00AB1215" w:rsidRPr="005F503D" w:rsidRDefault="00AB1215" w:rsidP="00B92DCD">
            <w:pPr>
              <w:pStyle w:val="Tablehead"/>
              <w:rPr>
                <w:rFonts w:eastAsia="????"/>
              </w:rPr>
            </w:pPr>
          </w:p>
        </w:tc>
        <w:tc>
          <w:tcPr>
            <w:tcW w:w="2010" w:type="dxa"/>
          </w:tcPr>
          <w:p w14:paraId="7E015B36"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15151417"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64B0785E"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546D0C03" w14:textId="77777777" w:rsidTr="00B92DCD">
        <w:trPr>
          <w:trHeight w:val="570"/>
          <w:jc w:val="center"/>
        </w:trPr>
        <w:tc>
          <w:tcPr>
            <w:tcW w:w="2724" w:type="dxa"/>
          </w:tcPr>
          <w:p w14:paraId="52C124E6" w14:textId="77777777" w:rsidR="00AB1215" w:rsidRPr="005F503D" w:rsidRDefault="00AB1215" w:rsidP="00B92DCD">
            <w:pPr>
              <w:pStyle w:val="Tabletext"/>
              <w:rPr>
                <w:rFonts w:eastAsia="MS Mincho"/>
              </w:rPr>
            </w:pPr>
            <w:r w:rsidRPr="005F503D">
              <w:rPr>
                <w:rFonts w:eastAsia="MS Mincho"/>
              </w:rPr>
              <w:t>WCSS interference into linear FM radar receiver</w:t>
            </w:r>
          </w:p>
        </w:tc>
        <w:tc>
          <w:tcPr>
            <w:tcW w:w="2010" w:type="dxa"/>
            <w:vAlign w:val="center"/>
          </w:tcPr>
          <w:p w14:paraId="56B17C1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71F29E2D" w14:textId="77777777" w:rsidR="00AB1215" w:rsidRPr="005F503D" w:rsidRDefault="00AB1215" w:rsidP="00B92DCD">
            <w:pPr>
              <w:pStyle w:val="Tabletext"/>
              <w:jc w:val="center"/>
              <w:rPr>
                <w:rFonts w:eastAsia="MS Mincho"/>
              </w:rPr>
            </w:pPr>
            <w:r w:rsidRPr="005F503D">
              <w:rPr>
                <w:rFonts w:eastAsia="MS Mincho"/>
              </w:rPr>
              <w:t>11.9 dB</w:t>
            </w:r>
          </w:p>
        </w:tc>
        <w:tc>
          <w:tcPr>
            <w:tcW w:w="2011" w:type="dxa"/>
            <w:vAlign w:val="center"/>
          </w:tcPr>
          <w:p w14:paraId="03AB0F0D" w14:textId="77777777" w:rsidR="00AB1215" w:rsidRPr="005F503D" w:rsidRDefault="00AB1215" w:rsidP="00B92DCD">
            <w:pPr>
              <w:pStyle w:val="Tabletext"/>
              <w:jc w:val="center"/>
              <w:rPr>
                <w:rFonts w:eastAsia="MS Mincho"/>
              </w:rPr>
            </w:pPr>
            <w:r w:rsidRPr="005F503D">
              <w:rPr>
                <w:rFonts w:eastAsia="MS Mincho"/>
              </w:rPr>
              <w:t>15.1 dB</w:t>
            </w:r>
          </w:p>
        </w:tc>
      </w:tr>
      <w:tr w:rsidR="00AB1215" w:rsidRPr="005F503D" w14:paraId="60802793" w14:textId="77777777" w:rsidTr="00B92DCD">
        <w:trPr>
          <w:trHeight w:val="570"/>
          <w:jc w:val="center"/>
        </w:trPr>
        <w:tc>
          <w:tcPr>
            <w:tcW w:w="2724" w:type="dxa"/>
          </w:tcPr>
          <w:p w14:paraId="7672A1F5" w14:textId="77777777" w:rsidR="00AB1215" w:rsidRPr="005F503D" w:rsidRDefault="00AB1215" w:rsidP="00B92DCD">
            <w:pPr>
              <w:pStyle w:val="Tabletext"/>
              <w:rPr>
                <w:rFonts w:eastAsia="MS Mincho"/>
              </w:rPr>
            </w:pPr>
            <w:r w:rsidRPr="005F503D">
              <w:rPr>
                <w:rFonts w:eastAsia="MS Mincho"/>
              </w:rPr>
              <w:t>Gaussian interference into linear FM radar receiver</w:t>
            </w:r>
          </w:p>
        </w:tc>
        <w:tc>
          <w:tcPr>
            <w:tcW w:w="2010" w:type="dxa"/>
            <w:vAlign w:val="center"/>
          </w:tcPr>
          <w:p w14:paraId="26BC3029" w14:textId="77777777" w:rsidR="00AB1215" w:rsidRPr="005F503D" w:rsidRDefault="00AB1215" w:rsidP="00B92DCD">
            <w:pPr>
              <w:pStyle w:val="Tabletext"/>
              <w:jc w:val="center"/>
              <w:rPr>
                <w:rFonts w:eastAsia="MS Mincho"/>
              </w:rPr>
            </w:pPr>
            <w:r w:rsidRPr="005F503D">
              <w:rPr>
                <w:rFonts w:eastAsia="MS Mincho"/>
              </w:rPr>
              <w:t>10.6 dB</w:t>
            </w:r>
          </w:p>
        </w:tc>
        <w:tc>
          <w:tcPr>
            <w:tcW w:w="2011" w:type="dxa"/>
            <w:vAlign w:val="center"/>
          </w:tcPr>
          <w:p w14:paraId="1C906DFD" w14:textId="77777777" w:rsidR="00AB1215" w:rsidRPr="005F503D" w:rsidRDefault="00AB1215" w:rsidP="00B92DCD">
            <w:pPr>
              <w:pStyle w:val="Tabletext"/>
              <w:jc w:val="center"/>
              <w:rPr>
                <w:rFonts w:eastAsia="MS Mincho"/>
              </w:rPr>
            </w:pPr>
            <w:r w:rsidRPr="005F503D">
              <w:rPr>
                <w:rFonts w:eastAsia="MS Mincho"/>
              </w:rPr>
              <w:t>11.6 dB</w:t>
            </w:r>
          </w:p>
        </w:tc>
        <w:tc>
          <w:tcPr>
            <w:tcW w:w="2011" w:type="dxa"/>
            <w:vAlign w:val="center"/>
          </w:tcPr>
          <w:p w14:paraId="6BD83542" w14:textId="77777777" w:rsidR="00AB1215" w:rsidRPr="005F503D" w:rsidRDefault="00AB1215" w:rsidP="00B92DCD">
            <w:pPr>
              <w:pStyle w:val="Tabletext"/>
              <w:jc w:val="center"/>
              <w:rPr>
                <w:rFonts w:eastAsia="MS Mincho"/>
              </w:rPr>
            </w:pPr>
            <w:r w:rsidRPr="005F503D">
              <w:rPr>
                <w:rFonts w:eastAsia="MS Mincho"/>
              </w:rPr>
              <w:t>13.3 dB</w:t>
            </w:r>
          </w:p>
        </w:tc>
      </w:tr>
      <w:tr w:rsidR="00AB1215" w:rsidRPr="005F503D" w14:paraId="55F95CF7" w14:textId="77777777" w:rsidTr="00B92DCD">
        <w:trPr>
          <w:trHeight w:val="570"/>
          <w:jc w:val="center"/>
        </w:trPr>
        <w:tc>
          <w:tcPr>
            <w:tcW w:w="2724" w:type="dxa"/>
          </w:tcPr>
          <w:p w14:paraId="2F7B2352" w14:textId="77777777" w:rsidR="00AB1215" w:rsidRPr="005F503D" w:rsidRDefault="00AB1215" w:rsidP="00B92DCD">
            <w:pPr>
              <w:pStyle w:val="Tabletext"/>
              <w:rPr>
                <w:rFonts w:eastAsia="MS Mincho"/>
              </w:rPr>
            </w:pPr>
            <w:r w:rsidRPr="005F503D">
              <w:rPr>
                <w:rFonts w:eastAsia="MS Mincho"/>
              </w:rPr>
              <w:t>WCSS interference into non-linear FM radar receiver</w:t>
            </w:r>
          </w:p>
        </w:tc>
        <w:tc>
          <w:tcPr>
            <w:tcW w:w="2010" w:type="dxa"/>
            <w:vAlign w:val="center"/>
          </w:tcPr>
          <w:p w14:paraId="2206D05D" w14:textId="77777777" w:rsidR="00AB1215" w:rsidRPr="005F503D" w:rsidRDefault="00AB1215" w:rsidP="00B92DCD">
            <w:pPr>
              <w:pStyle w:val="Tabletext"/>
              <w:jc w:val="center"/>
              <w:rPr>
                <w:rFonts w:eastAsia="MS Mincho"/>
              </w:rPr>
            </w:pPr>
            <w:r w:rsidRPr="005F503D">
              <w:rPr>
                <w:rFonts w:eastAsia="MS Mincho"/>
              </w:rPr>
              <w:t>10.4 dB</w:t>
            </w:r>
          </w:p>
        </w:tc>
        <w:tc>
          <w:tcPr>
            <w:tcW w:w="2011" w:type="dxa"/>
            <w:vAlign w:val="center"/>
          </w:tcPr>
          <w:p w14:paraId="7A7455E0" w14:textId="77777777" w:rsidR="00AB1215" w:rsidRPr="005F503D" w:rsidRDefault="00AB1215" w:rsidP="00B92DCD">
            <w:pPr>
              <w:pStyle w:val="Tabletext"/>
              <w:jc w:val="center"/>
              <w:rPr>
                <w:rFonts w:eastAsia="MS Mincho"/>
              </w:rPr>
            </w:pPr>
            <w:r w:rsidRPr="005F503D">
              <w:rPr>
                <w:rFonts w:eastAsia="MS Mincho"/>
              </w:rPr>
              <w:t>11.8 dB</w:t>
            </w:r>
          </w:p>
        </w:tc>
        <w:tc>
          <w:tcPr>
            <w:tcW w:w="2011" w:type="dxa"/>
            <w:vAlign w:val="center"/>
          </w:tcPr>
          <w:p w14:paraId="5C0F6743" w14:textId="77777777" w:rsidR="00AB1215" w:rsidRPr="005F503D" w:rsidRDefault="00AB1215" w:rsidP="00B92DCD">
            <w:pPr>
              <w:pStyle w:val="Tabletext"/>
              <w:jc w:val="center"/>
              <w:rPr>
                <w:rFonts w:eastAsia="MS Mincho"/>
              </w:rPr>
            </w:pPr>
            <w:r w:rsidRPr="005F503D">
              <w:rPr>
                <w:rFonts w:eastAsia="MS Mincho"/>
              </w:rPr>
              <w:t>14.2 dB</w:t>
            </w:r>
          </w:p>
        </w:tc>
      </w:tr>
      <w:tr w:rsidR="00AB1215" w:rsidRPr="005F503D" w14:paraId="14142161" w14:textId="77777777" w:rsidTr="00B92DCD">
        <w:trPr>
          <w:trHeight w:val="570"/>
          <w:jc w:val="center"/>
        </w:trPr>
        <w:tc>
          <w:tcPr>
            <w:tcW w:w="2724" w:type="dxa"/>
          </w:tcPr>
          <w:p w14:paraId="5A705196" w14:textId="77777777" w:rsidR="00AB1215" w:rsidRPr="005F503D" w:rsidRDefault="00AB1215" w:rsidP="00B92DCD">
            <w:pPr>
              <w:pStyle w:val="Tabletext"/>
              <w:rPr>
                <w:rFonts w:eastAsia="MS Mincho"/>
              </w:rPr>
            </w:pPr>
            <w:r w:rsidRPr="005F503D">
              <w:rPr>
                <w:rFonts w:eastAsia="MS Mincho"/>
              </w:rPr>
              <w:t>Gaussian interference into non-linear FM radar receiver</w:t>
            </w:r>
          </w:p>
        </w:tc>
        <w:tc>
          <w:tcPr>
            <w:tcW w:w="2010" w:type="dxa"/>
            <w:vAlign w:val="center"/>
          </w:tcPr>
          <w:p w14:paraId="21F6C9E0" w14:textId="77777777" w:rsidR="00AB1215" w:rsidRPr="005F503D" w:rsidRDefault="00AB1215" w:rsidP="00B92DCD">
            <w:pPr>
              <w:pStyle w:val="Tabletext"/>
              <w:jc w:val="center"/>
              <w:rPr>
                <w:rFonts w:eastAsia="MS Mincho"/>
              </w:rPr>
            </w:pPr>
            <w:r w:rsidRPr="005F503D">
              <w:rPr>
                <w:rFonts w:eastAsia="MS Mincho"/>
              </w:rPr>
              <w:t>10.4 dB</w:t>
            </w:r>
          </w:p>
        </w:tc>
        <w:tc>
          <w:tcPr>
            <w:tcW w:w="2011" w:type="dxa"/>
            <w:vAlign w:val="center"/>
          </w:tcPr>
          <w:p w14:paraId="13AB5CD0" w14:textId="77777777" w:rsidR="00AB1215" w:rsidRPr="005F503D" w:rsidRDefault="00AB1215" w:rsidP="00B92DCD">
            <w:pPr>
              <w:pStyle w:val="Tabletext"/>
              <w:jc w:val="center"/>
              <w:rPr>
                <w:rFonts w:eastAsia="MS Mincho"/>
              </w:rPr>
            </w:pPr>
            <w:r w:rsidRPr="005F503D">
              <w:rPr>
                <w:rFonts w:eastAsia="MS Mincho"/>
              </w:rPr>
              <w:t>11.4 dB</w:t>
            </w:r>
          </w:p>
        </w:tc>
        <w:tc>
          <w:tcPr>
            <w:tcW w:w="2011" w:type="dxa"/>
            <w:vAlign w:val="center"/>
          </w:tcPr>
          <w:p w14:paraId="30144126" w14:textId="77777777" w:rsidR="00AB1215" w:rsidRPr="005F503D" w:rsidRDefault="00AB1215" w:rsidP="00B92DCD">
            <w:pPr>
              <w:pStyle w:val="Tabletext"/>
              <w:jc w:val="center"/>
              <w:rPr>
                <w:rFonts w:eastAsia="MS Mincho"/>
              </w:rPr>
            </w:pPr>
            <w:r w:rsidRPr="005F503D">
              <w:rPr>
                <w:rFonts w:eastAsia="MS Mincho"/>
              </w:rPr>
              <w:t>13.2 dB</w:t>
            </w:r>
          </w:p>
        </w:tc>
      </w:tr>
    </w:tbl>
    <w:p w14:paraId="63514028"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3F172808" w14:textId="77777777" w:rsidR="00AB1215" w:rsidRPr="005F503D" w:rsidRDefault="00AB1215" w:rsidP="00AB1215">
      <w:pPr>
        <w:tabs>
          <w:tab w:val="clear" w:pos="1134"/>
          <w:tab w:val="clear" w:pos="1871"/>
          <w:tab w:val="clear" w:pos="2268"/>
        </w:tabs>
        <w:overflowPunct/>
        <w:autoSpaceDE/>
        <w:autoSpaceDN/>
        <w:adjustRightInd/>
        <w:spacing w:before="0"/>
        <w:textAlignment w:val="auto"/>
        <w:rPr>
          <w:highlight w:val="cyan"/>
        </w:rPr>
      </w:pPr>
      <w:r w:rsidRPr="005F503D">
        <w:rPr>
          <w:highlight w:val="cyan"/>
        </w:rPr>
        <w:br w:type="page"/>
      </w:r>
    </w:p>
    <w:p w14:paraId="76678B27" w14:textId="77777777" w:rsidR="00AB1215" w:rsidRPr="005F503D" w:rsidRDefault="00AB1215" w:rsidP="00AB1215">
      <w:pPr>
        <w:pStyle w:val="AnnexNo"/>
      </w:pPr>
      <w:r w:rsidRPr="005F503D">
        <w:lastRenderedPageBreak/>
        <w:t>Annex 2-4</w:t>
      </w:r>
    </w:p>
    <w:p w14:paraId="7D52459C" w14:textId="77777777" w:rsidR="00AB1215" w:rsidRPr="005F503D" w:rsidRDefault="00AB1215" w:rsidP="00AB1215">
      <w:pPr>
        <w:pStyle w:val="Heading1"/>
      </w:pPr>
      <w:r w:rsidRPr="005F503D">
        <w:t>A2-4.1</w:t>
      </w:r>
      <w:r w:rsidRPr="005F503D">
        <w:tab/>
        <w:t>Results of interference with air traffic control radar in the frequency range 1 215</w:t>
      </w:r>
      <w:r w:rsidRPr="005F503D">
        <w:noBreakHyphen/>
        <w:t>1 400 MHz</w:t>
      </w:r>
    </w:p>
    <w:p w14:paraId="584567FC" w14:textId="77777777" w:rsidR="00AB1215" w:rsidRPr="005F503D" w:rsidRDefault="00AB1215" w:rsidP="00AB1215">
      <w:r w:rsidRPr="005F503D">
        <w:t xml:space="preserve">Two types of interference (WCSS and Gaussian) are applied to air traffic control radar System 1 and System 2 given in Recommendation ITU-R M.1463. In both cases the interference level is set at 6 dB below the receiver noise level. </w:t>
      </w:r>
    </w:p>
    <w:p w14:paraId="79B30131" w14:textId="77777777" w:rsidR="00AB1215" w:rsidRPr="005F503D" w:rsidRDefault="00AB1215" w:rsidP="00AB1215">
      <w:pPr>
        <w:pStyle w:val="FigureNo"/>
      </w:pPr>
      <w:r w:rsidRPr="005F503D">
        <w:t>Figure A2-4-1</w:t>
      </w:r>
    </w:p>
    <w:p w14:paraId="63419C0D" w14:textId="77777777" w:rsidR="00AB1215" w:rsidRPr="005F503D" w:rsidRDefault="00AB1215" w:rsidP="00AB1215">
      <w:pPr>
        <w:pStyle w:val="Figuretitle"/>
      </w:pPr>
      <w:r w:rsidRPr="005F503D">
        <w:t xml:space="preserve">Probability of detection of a non-fluctuating target in system 1 with international mobile telecommunication </w:t>
      </w:r>
      <w:r w:rsidRPr="005F503D">
        <w:br/>
        <w:t>and Gaussian interference for non-linear frequency modulation waveform</w:t>
      </w:r>
    </w:p>
    <w:p w14:paraId="670C8440" w14:textId="77777777" w:rsidR="00AB1215" w:rsidRPr="005F503D" w:rsidRDefault="00AB1215" w:rsidP="00AB1215">
      <w:pPr>
        <w:pStyle w:val="Figure"/>
        <w:rPr>
          <w:lang w:eastAsia="zh-CN"/>
        </w:rPr>
      </w:pPr>
      <w:r w:rsidRPr="005F503D">
        <w:rPr>
          <w:noProof/>
          <w:lang w:val="en-US"/>
        </w:rPr>
        <w:drawing>
          <wp:inline distT="0" distB="0" distL="0" distR="0" wp14:anchorId="13763CEC" wp14:editId="3A0BE022">
            <wp:extent cx="5505450" cy="3247639"/>
            <wp:effectExtent l="0" t="0" r="0" b="0"/>
            <wp:docPr id="32769" name="Picture 3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png"/>
                    <pic:cNvPicPr/>
                  </pic:nvPicPr>
                  <pic:blipFill>
                    <a:blip r:embed="rId71">
                      <a:extLst>
                        <a:ext uri="{28A0092B-C50C-407E-A947-70E740481C1C}">
                          <a14:useLocalDpi xmlns:a14="http://schemas.microsoft.com/office/drawing/2010/main" val="0"/>
                        </a:ext>
                      </a:extLst>
                    </a:blip>
                    <a:stretch>
                      <a:fillRect/>
                    </a:stretch>
                  </pic:blipFill>
                  <pic:spPr>
                    <a:xfrm>
                      <a:off x="0" y="0"/>
                      <a:ext cx="5504879" cy="3247302"/>
                    </a:xfrm>
                    <a:prstGeom prst="rect">
                      <a:avLst/>
                    </a:prstGeom>
                  </pic:spPr>
                </pic:pic>
              </a:graphicData>
            </a:graphic>
          </wp:inline>
        </w:drawing>
      </w:r>
    </w:p>
    <w:p w14:paraId="663A69CF" w14:textId="77777777" w:rsidR="00AB1215" w:rsidRPr="005F503D" w:rsidRDefault="00AB1215" w:rsidP="00AB1215">
      <w:pPr>
        <w:pStyle w:val="TableNo"/>
      </w:pPr>
      <w:r w:rsidRPr="005F503D">
        <w:t>Table A2-4-1</w:t>
      </w:r>
    </w:p>
    <w:p w14:paraId="69FA0CE1" w14:textId="77777777" w:rsidR="00AB1215" w:rsidRPr="005F503D" w:rsidRDefault="00AB1215" w:rsidP="00AB1215">
      <w:pPr>
        <w:pStyle w:val="Tabletitle"/>
      </w:pPr>
      <w:r w:rsidRPr="005F503D">
        <w:t>Target signal to noise ration levels required to achieve a detection probability of 0.5 in the presence of interference for System 1. In all cases false alarm rate is set to 10</w:t>
      </w:r>
      <w:r w:rsidRPr="005F503D">
        <w:rPr>
          <w:vertAlign w:val="superscript"/>
        </w:rPr>
        <w:t>-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AB1215" w:rsidRPr="005F503D" w14:paraId="3CB7E139" w14:textId="77777777" w:rsidTr="00B92DCD">
        <w:trPr>
          <w:trHeight w:val="554"/>
          <w:jc w:val="center"/>
        </w:trPr>
        <w:tc>
          <w:tcPr>
            <w:tcW w:w="2010" w:type="dxa"/>
          </w:tcPr>
          <w:p w14:paraId="38CCF60C" w14:textId="77777777" w:rsidR="00AB1215" w:rsidRPr="005F503D" w:rsidRDefault="00AB1215" w:rsidP="00B92DCD">
            <w:pPr>
              <w:pStyle w:val="Tablehead"/>
              <w:rPr>
                <w:rFonts w:eastAsia="????"/>
              </w:rPr>
            </w:pPr>
          </w:p>
        </w:tc>
        <w:tc>
          <w:tcPr>
            <w:tcW w:w="2010" w:type="dxa"/>
          </w:tcPr>
          <w:p w14:paraId="2A07E9D3"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CA217BA"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4174E667"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202F2B51" w14:textId="77777777" w:rsidTr="00B92DCD">
        <w:trPr>
          <w:trHeight w:val="570"/>
          <w:jc w:val="center"/>
        </w:trPr>
        <w:tc>
          <w:tcPr>
            <w:tcW w:w="2010" w:type="dxa"/>
          </w:tcPr>
          <w:p w14:paraId="75481F72" w14:textId="77777777" w:rsidR="00AB1215" w:rsidRPr="005F503D" w:rsidRDefault="00AB1215" w:rsidP="00B92DCD">
            <w:pPr>
              <w:pStyle w:val="Tabletext"/>
              <w:rPr>
                <w:rFonts w:eastAsia="MS Mincho"/>
              </w:rPr>
            </w:pPr>
            <w:r w:rsidRPr="005F503D">
              <w:rPr>
                <w:rFonts w:eastAsia="MS Mincho"/>
              </w:rPr>
              <w:t>WCSS interference into radar receiver</w:t>
            </w:r>
          </w:p>
        </w:tc>
        <w:tc>
          <w:tcPr>
            <w:tcW w:w="2010" w:type="dxa"/>
            <w:vAlign w:val="center"/>
          </w:tcPr>
          <w:p w14:paraId="6AEB4D26"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5FFBAB01" w14:textId="77777777" w:rsidR="00AB1215" w:rsidRPr="005F503D" w:rsidRDefault="00AB1215" w:rsidP="00B92DCD">
            <w:pPr>
              <w:pStyle w:val="Tabletext"/>
              <w:jc w:val="center"/>
              <w:rPr>
                <w:rFonts w:eastAsia="MS Mincho"/>
              </w:rPr>
            </w:pPr>
            <w:r w:rsidRPr="005F503D">
              <w:rPr>
                <w:rFonts w:eastAsia="MS Mincho"/>
              </w:rPr>
              <w:t>12.2 dB</w:t>
            </w:r>
          </w:p>
        </w:tc>
        <w:tc>
          <w:tcPr>
            <w:tcW w:w="2011" w:type="dxa"/>
            <w:vAlign w:val="center"/>
          </w:tcPr>
          <w:p w14:paraId="54DC3D79" w14:textId="77777777" w:rsidR="00AB1215" w:rsidRPr="005F503D" w:rsidRDefault="00AB1215" w:rsidP="00B92DCD">
            <w:pPr>
              <w:pStyle w:val="Tabletext"/>
              <w:jc w:val="center"/>
              <w:rPr>
                <w:rFonts w:eastAsia="MS Mincho"/>
              </w:rPr>
            </w:pPr>
            <w:r w:rsidRPr="005F503D">
              <w:rPr>
                <w:rFonts w:eastAsia="MS Mincho"/>
              </w:rPr>
              <w:t>14.2 dB</w:t>
            </w:r>
          </w:p>
        </w:tc>
      </w:tr>
      <w:tr w:rsidR="00AB1215" w:rsidRPr="005F503D" w14:paraId="316F92BA" w14:textId="77777777" w:rsidTr="00B92DCD">
        <w:trPr>
          <w:trHeight w:val="570"/>
          <w:jc w:val="center"/>
        </w:trPr>
        <w:tc>
          <w:tcPr>
            <w:tcW w:w="2010" w:type="dxa"/>
          </w:tcPr>
          <w:p w14:paraId="4C9D8C88" w14:textId="77777777" w:rsidR="00AB1215" w:rsidRPr="005F503D" w:rsidRDefault="00AB1215" w:rsidP="00B92DCD">
            <w:pPr>
              <w:pStyle w:val="Tabletext"/>
              <w:rPr>
                <w:rFonts w:eastAsia="MS Mincho"/>
              </w:rPr>
            </w:pPr>
            <w:r w:rsidRPr="005F503D">
              <w:rPr>
                <w:rFonts w:eastAsia="MS Mincho"/>
              </w:rPr>
              <w:t>Gaussian interference into radar receiver</w:t>
            </w:r>
          </w:p>
        </w:tc>
        <w:tc>
          <w:tcPr>
            <w:tcW w:w="2010" w:type="dxa"/>
            <w:vAlign w:val="center"/>
          </w:tcPr>
          <w:p w14:paraId="53250988" w14:textId="77777777" w:rsidR="00AB1215" w:rsidRPr="005F503D" w:rsidRDefault="00AB1215" w:rsidP="00B92DCD">
            <w:pPr>
              <w:pStyle w:val="Tabletext"/>
              <w:jc w:val="center"/>
              <w:rPr>
                <w:rFonts w:eastAsia="MS Mincho"/>
              </w:rPr>
            </w:pPr>
            <w:r w:rsidRPr="005F503D">
              <w:rPr>
                <w:rFonts w:eastAsia="MS Mincho"/>
              </w:rPr>
              <w:t>11.0 dB</w:t>
            </w:r>
          </w:p>
        </w:tc>
        <w:tc>
          <w:tcPr>
            <w:tcW w:w="2011" w:type="dxa"/>
            <w:vAlign w:val="center"/>
          </w:tcPr>
          <w:p w14:paraId="4EEB9539" w14:textId="77777777" w:rsidR="00AB1215" w:rsidRPr="005F503D" w:rsidRDefault="00AB1215" w:rsidP="00B92DCD">
            <w:pPr>
              <w:pStyle w:val="Tabletext"/>
              <w:jc w:val="center"/>
              <w:rPr>
                <w:rFonts w:eastAsia="MS Mincho"/>
              </w:rPr>
            </w:pPr>
            <w:r w:rsidRPr="005F503D">
              <w:rPr>
                <w:rFonts w:eastAsia="MS Mincho"/>
              </w:rPr>
              <w:t>11.8 dB</w:t>
            </w:r>
          </w:p>
        </w:tc>
        <w:tc>
          <w:tcPr>
            <w:tcW w:w="2011" w:type="dxa"/>
            <w:vAlign w:val="center"/>
          </w:tcPr>
          <w:p w14:paraId="3EC89E59" w14:textId="77777777" w:rsidR="00AB1215" w:rsidRPr="005F503D" w:rsidRDefault="00AB1215" w:rsidP="00B92DCD">
            <w:pPr>
              <w:pStyle w:val="Tabletext"/>
              <w:jc w:val="center"/>
              <w:rPr>
                <w:rFonts w:eastAsia="MS Mincho"/>
              </w:rPr>
            </w:pPr>
            <w:r w:rsidRPr="005F503D">
              <w:rPr>
                <w:rFonts w:eastAsia="MS Mincho"/>
              </w:rPr>
              <w:t>13.8 dB</w:t>
            </w:r>
          </w:p>
        </w:tc>
      </w:tr>
    </w:tbl>
    <w:p w14:paraId="205CAD9C"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1E7CEA74" w14:textId="77777777" w:rsidR="00AB1215" w:rsidRPr="005F503D" w:rsidRDefault="00AB1215" w:rsidP="00AB1215">
      <w:pPr>
        <w:pStyle w:val="FigureNo"/>
      </w:pPr>
      <w:r w:rsidRPr="005F503D">
        <w:lastRenderedPageBreak/>
        <w:t>Figure A2-4-2</w:t>
      </w:r>
    </w:p>
    <w:p w14:paraId="393B2122" w14:textId="77777777" w:rsidR="00AB1215" w:rsidRPr="005F503D" w:rsidRDefault="00AB1215" w:rsidP="00AB1215">
      <w:pPr>
        <w:pStyle w:val="Figuretitle"/>
      </w:pPr>
      <w:r w:rsidRPr="005F503D">
        <w:t xml:space="preserve">Probability of detection of a non-fluctuating target in system 2 with international mobile telecommunication </w:t>
      </w:r>
      <w:r w:rsidRPr="005F503D">
        <w:br/>
        <w:t>and Gaussian interference for non-linear frequency modulation waveform</w:t>
      </w:r>
    </w:p>
    <w:p w14:paraId="2C72E9A6" w14:textId="77777777" w:rsidR="00AB1215" w:rsidRPr="005F503D" w:rsidRDefault="00AB1215" w:rsidP="00AB1215">
      <w:pPr>
        <w:pStyle w:val="Figure"/>
        <w:rPr>
          <w:lang w:eastAsia="zh-CN"/>
        </w:rPr>
      </w:pPr>
      <w:r w:rsidRPr="005F503D">
        <w:rPr>
          <w:noProof/>
          <w:lang w:val="en-US"/>
        </w:rPr>
        <w:drawing>
          <wp:inline distT="0" distB="0" distL="0" distR="0" wp14:anchorId="74A24D3E" wp14:editId="117A3C03">
            <wp:extent cx="5740400" cy="3511003"/>
            <wp:effectExtent l="0" t="0" r="0" b="0"/>
            <wp:docPr id="36" name="Picture 36" descr="H:\PROJECTS\Radar_Spectrum_Sharing\Analysis\System_2\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PROJECTS\Radar_Spectrum_Sharing\Analysis\System_2\pd.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40400" cy="3511003"/>
                    </a:xfrm>
                    <a:prstGeom prst="rect">
                      <a:avLst/>
                    </a:prstGeom>
                    <a:noFill/>
                    <a:ln>
                      <a:noFill/>
                    </a:ln>
                  </pic:spPr>
                </pic:pic>
              </a:graphicData>
            </a:graphic>
          </wp:inline>
        </w:drawing>
      </w:r>
    </w:p>
    <w:p w14:paraId="4F7A460B" w14:textId="77777777" w:rsidR="00AB1215" w:rsidRPr="005F503D" w:rsidRDefault="00AB1215" w:rsidP="00AB1215">
      <w:pPr>
        <w:pStyle w:val="TableNo"/>
      </w:pPr>
      <w:r w:rsidRPr="005F503D">
        <w:t>Table A2-4-2</w:t>
      </w:r>
    </w:p>
    <w:p w14:paraId="20DDEB71" w14:textId="77777777" w:rsidR="00AB1215" w:rsidRPr="005F503D" w:rsidRDefault="00AB1215" w:rsidP="00AB1215">
      <w:pPr>
        <w:pStyle w:val="Tabletitle"/>
      </w:pPr>
      <w:r w:rsidRPr="005F503D">
        <w:t>Target signal to noise ration levels required to achieve a detection probability of 0.5 in the presence of interference for system 2. In all cases false alarm rate is set to 10-4</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AB1215" w:rsidRPr="005F503D" w14:paraId="246C5903" w14:textId="77777777" w:rsidTr="00B92DCD">
        <w:trPr>
          <w:trHeight w:val="554"/>
          <w:jc w:val="center"/>
        </w:trPr>
        <w:tc>
          <w:tcPr>
            <w:tcW w:w="2010" w:type="dxa"/>
          </w:tcPr>
          <w:p w14:paraId="7C9E008D" w14:textId="77777777" w:rsidR="00AB1215" w:rsidRPr="005F503D" w:rsidRDefault="00AB1215" w:rsidP="00B92DCD">
            <w:pPr>
              <w:pStyle w:val="Tablehead"/>
              <w:rPr>
                <w:rFonts w:eastAsia="????"/>
              </w:rPr>
            </w:pPr>
          </w:p>
        </w:tc>
        <w:tc>
          <w:tcPr>
            <w:tcW w:w="2010" w:type="dxa"/>
          </w:tcPr>
          <w:p w14:paraId="54880B65"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 dB</w:t>
            </w:r>
            <w:r w:rsidRPr="005F503D">
              <w:rPr>
                <w:rFonts w:eastAsia="????"/>
              </w:rPr>
              <w:br/>
              <w:t>(noise only)</w:t>
            </w:r>
          </w:p>
        </w:tc>
        <w:tc>
          <w:tcPr>
            <w:tcW w:w="2011" w:type="dxa"/>
          </w:tcPr>
          <w:p w14:paraId="022A0A5F"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average’ case)</w:t>
            </w:r>
          </w:p>
        </w:tc>
        <w:tc>
          <w:tcPr>
            <w:tcW w:w="2011" w:type="dxa"/>
          </w:tcPr>
          <w:p w14:paraId="21DC8879" w14:textId="77777777" w:rsidR="00AB1215" w:rsidRPr="005F503D" w:rsidRDefault="00AB1215" w:rsidP="00B92DCD">
            <w:pPr>
              <w:pStyle w:val="Tablehead"/>
              <w:rPr>
                <w:rFonts w:eastAsia="????"/>
              </w:rPr>
            </w:pPr>
            <w:r w:rsidRPr="005F503D">
              <w:rPr>
                <w:rFonts w:eastAsia="????"/>
                <w:i/>
                <w:iCs/>
              </w:rPr>
              <w:t>I/N</w:t>
            </w:r>
            <w:r w:rsidRPr="005F503D">
              <w:rPr>
                <w:rFonts w:eastAsia="????"/>
              </w:rPr>
              <w:t xml:space="preserve"> = -6 dB</w:t>
            </w:r>
            <w:r w:rsidRPr="005F503D">
              <w:rPr>
                <w:rFonts w:eastAsia="????"/>
              </w:rPr>
              <w:br/>
              <w:t>(‘worst’ case)</w:t>
            </w:r>
          </w:p>
        </w:tc>
      </w:tr>
      <w:tr w:rsidR="00AB1215" w:rsidRPr="005F503D" w14:paraId="0902CCC6" w14:textId="77777777" w:rsidTr="00B92DCD">
        <w:trPr>
          <w:trHeight w:val="570"/>
          <w:jc w:val="center"/>
        </w:trPr>
        <w:tc>
          <w:tcPr>
            <w:tcW w:w="2010" w:type="dxa"/>
          </w:tcPr>
          <w:p w14:paraId="6B9F8468" w14:textId="77777777" w:rsidR="00AB1215" w:rsidRPr="005F503D" w:rsidRDefault="00AB1215" w:rsidP="00B92DCD">
            <w:pPr>
              <w:pStyle w:val="Tabletext"/>
              <w:rPr>
                <w:rFonts w:eastAsia="MS Mincho"/>
              </w:rPr>
            </w:pPr>
            <w:r w:rsidRPr="005F503D">
              <w:rPr>
                <w:rFonts w:eastAsia="MS Mincho"/>
              </w:rPr>
              <w:t>WCSS interference into radar receiver</w:t>
            </w:r>
          </w:p>
        </w:tc>
        <w:tc>
          <w:tcPr>
            <w:tcW w:w="2010" w:type="dxa"/>
            <w:vAlign w:val="center"/>
          </w:tcPr>
          <w:p w14:paraId="61A76C16" w14:textId="77777777" w:rsidR="00AB1215" w:rsidRPr="005F503D" w:rsidRDefault="00AB1215" w:rsidP="00B92DCD">
            <w:pPr>
              <w:pStyle w:val="Tabletext"/>
              <w:jc w:val="center"/>
              <w:rPr>
                <w:rFonts w:eastAsia="MS Mincho"/>
              </w:rPr>
            </w:pPr>
            <w:r w:rsidRPr="005F503D">
              <w:rPr>
                <w:rFonts w:eastAsia="MS Mincho"/>
              </w:rPr>
              <w:t>12.1 dB</w:t>
            </w:r>
          </w:p>
        </w:tc>
        <w:tc>
          <w:tcPr>
            <w:tcW w:w="2011" w:type="dxa"/>
            <w:vAlign w:val="center"/>
          </w:tcPr>
          <w:p w14:paraId="6EEA6DD1" w14:textId="77777777" w:rsidR="00AB1215" w:rsidRPr="005F503D" w:rsidRDefault="00AB1215" w:rsidP="00B92DCD">
            <w:pPr>
              <w:pStyle w:val="Tabletext"/>
              <w:jc w:val="center"/>
              <w:rPr>
                <w:rFonts w:eastAsia="MS Mincho"/>
              </w:rPr>
            </w:pPr>
            <w:r w:rsidRPr="005F503D">
              <w:rPr>
                <w:rFonts w:eastAsia="MS Mincho"/>
              </w:rPr>
              <w:t>13.4 dB</w:t>
            </w:r>
          </w:p>
        </w:tc>
        <w:tc>
          <w:tcPr>
            <w:tcW w:w="2011" w:type="dxa"/>
            <w:vAlign w:val="center"/>
          </w:tcPr>
          <w:p w14:paraId="3283E55C" w14:textId="77777777" w:rsidR="00AB1215" w:rsidRPr="005F503D" w:rsidRDefault="00AB1215" w:rsidP="00B92DCD">
            <w:pPr>
              <w:pStyle w:val="Tabletext"/>
              <w:jc w:val="center"/>
              <w:rPr>
                <w:rFonts w:eastAsia="MS Mincho"/>
              </w:rPr>
            </w:pPr>
            <w:r w:rsidRPr="005F503D">
              <w:rPr>
                <w:rFonts w:eastAsia="MS Mincho"/>
              </w:rPr>
              <w:t>15.8 dB</w:t>
            </w:r>
          </w:p>
        </w:tc>
      </w:tr>
      <w:tr w:rsidR="00AB1215" w:rsidRPr="005F503D" w14:paraId="49738863" w14:textId="77777777" w:rsidTr="00B92DCD">
        <w:trPr>
          <w:trHeight w:val="570"/>
          <w:jc w:val="center"/>
        </w:trPr>
        <w:tc>
          <w:tcPr>
            <w:tcW w:w="2010" w:type="dxa"/>
          </w:tcPr>
          <w:p w14:paraId="4B766CF2" w14:textId="77777777" w:rsidR="00AB1215" w:rsidRPr="005F503D" w:rsidRDefault="00AB1215" w:rsidP="00B92DCD">
            <w:pPr>
              <w:pStyle w:val="Tabletext"/>
              <w:rPr>
                <w:rFonts w:eastAsia="MS Mincho"/>
              </w:rPr>
            </w:pPr>
            <w:r w:rsidRPr="005F503D">
              <w:rPr>
                <w:rFonts w:eastAsia="MS Mincho"/>
              </w:rPr>
              <w:t>Gaussian interference into radar receiver</w:t>
            </w:r>
          </w:p>
        </w:tc>
        <w:tc>
          <w:tcPr>
            <w:tcW w:w="2010" w:type="dxa"/>
            <w:vAlign w:val="center"/>
          </w:tcPr>
          <w:p w14:paraId="193E4F6A" w14:textId="77777777" w:rsidR="00AB1215" w:rsidRPr="005F503D" w:rsidRDefault="00AB1215" w:rsidP="00B92DCD">
            <w:pPr>
              <w:pStyle w:val="Tabletext"/>
              <w:jc w:val="center"/>
              <w:rPr>
                <w:rFonts w:eastAsia="MS Mincho"/>
              </w:rPr>
            </w:pPr>
            <w:r w:rsidRPr="005F503D">
              <w:rPr>
                <w:rFonts w:eastAsia="MS Mincho"/>
              </w:rPr>
              <w:t>12.1 dB</w:t>
            </w:r>
          </w:p>
        </w:tc>
        <w:tc>
          <w:tcPr>
            <w:tcW w:w="2011" w:type="dxa"/>
            <w:vAlign w:val="center"/>
          </w:tcPr>
          <w:p w14:paraId="067964A3" w14:textId="77777777" w:rsidR="00AB1215" w:rsidRPr="005F503D" w:rsidRDefault="00AB1215" w:rsidP="00B92DCD">
            <w:pPr>
              <w:pStyle w:val="Tabletext"/>
              <w:jc w:val="center"/>
              <w:rPr>
                <w:rFonts w:eastAsia="MS Mincho"/>
              </w:rPr>
            </w:pPr>
            <w:r w:rsidRPr="005F503D">
              <w:rPr>
                <w:rFonts w:eastAsia="MS Mincho"/>
              </w:rPr>
              <w:t>13.1 dB</w:t>
            </w:r>
          </w:p>
        </w:tc>
        <w:tc>
          <w:tcPr>
            <w:tcW w:w="2011" w:type="dxa"/>
            <w:vAlign w:val="center"/>
          </w:tcPr>
          <w:p w14:paraId="7A166D7F" w14:textId="77777777" w:rsidR="00AB1215" w:rsidRPr="005F503D" w:rsidRDefault="00AB1215" w:rsidP="00B92DCD">
            <w:pPr>
              <w:pStyle w:val="Tabletext"/>
              <w:jc w:val="center"/>
              <w:rPr>
                <w:rFonts w:eastAsia="MS Mincho"/>
              </w:rPr>
            </w:pPr>
            <w:r w:rsidRPr="005F503D">
              <w:rPr>
                <w:rFonts w:eastAsia="MS Mincho"/>
              </w:rPr>
              <w:t>14.4 dB</w:t>
            </w:r>
          </w:p>
        </w:tc>
      </w:tr>
    </w:tbl>
    <w:p w14:paraId="7044237D" w14:textId="77777777" w:rsidR="00AB1215" w:rsidRPr="005F503D" w:rsidRDefault="00AB1215" w:rsidP="00AB1215">
      <w:pPr>
        <w:tabs>
          <w:tab w:val="clear" w:pos="1134"/>
          <w:tab w:val="clear" w:pos="1871"/>
          <w:tab w:val="clear" w:pos="2268"/>
          <w:tab w:val="left" w:pos="794"/>
          <w:tab w:val="left" w:pos="1191"/>
          <w:tab w:val="left" w:pos="1588"/>
          <w:tab w:val="left" w:pos="1985"/>
        </w:tabs>
        <w:spacing w:before="0"/>
        <w:jc w:val="both"/>
        <w:textAlignment w:val="auto"/>
        <w:rPr>
          <w:sz w:val="20"/>
        </w:rPr>
      </w:pPr>
    </w:p>
    <w:p w14:paraId="01127756" w14:textId="77777777" w:rsidR="00AB1215" w:rsidRPr="005F503D" w:rsidRDefault="00AB1215" w:rsidP="00AB1215">
      <w:pPr>
        <w:rPr>
          <w:lang w:eastAsia="zh-CN"/>
        </w:rPr>
      </w:pPr>
      <w:r w:rsidRPr="005F503D">
        <w:t xml:space="preserve">Analysis is based on 88.8 </w:t>
      </w:r>
      <w:proofErr w:type="spellStart"/>
      <w:r w:rsidRPr="005F503D">
        <w:t>μs</w:t>
      </w:r>
      <w:proofErr w:type="spellEnd"/>
      <w:r w:rsidRPr="005F503D">
        <w:t xml:space="preserve"> duration linear chirp modulated waveform at a single frequency with PRF of 291.5 Hz. Dual frequency operation is not analysed. </w:t>
      </w:r>
    </w:p>
    <w:p w14:paraId="3C78DAB6" w14:textId="77777777" w:rsidR="00AB1215" w:rsidRDefault="00AB1215" w:rsidP="00AB1215">
      <w:pPr>
        <w:tabs>
          <w:tab w:val="clear" w:pos="2268"/>
          <w:tab w:val="left" w:pos="2608"/>
          <w:tab w:val="left" w:pos="3345"/>
        </w:tabs>
        <w:spacing w:before="80"/>
        <w:ind w:left="1134" w:hanging="1134"/>
      </w:pPr>
    </w:p>
    <w:p w14:paraId="6D8F9F0E" w14:textId="77777777" w:rsidR="00114929" w:rsidRDefault="00114929" w:rsidP="0009073B">
      <w:pPr>
        <w:rPr>
          <w:lang w:val="en-US"/>
        </w:rPr>
      </w:pPr>
    </w:p>
    <w:sectPr w:rsidR="00114929" w:rsidSect="007F4EC2">
      <w:headerReference w:type="first" r:id="rId73"/>
      <w:pgSz w:w="11907" w:h="16834"/>
      <w:pgMar w:top="1418" w:right="1134" w:bottom="1418" w:left="1134" w:header="720" w:footer="720" w:gutter="0"/>
      <w:paperSrc w:first="15" w:other="15"/>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25D269" w14:textId="77777777" w:rsidR="00FA57AE" w:rsidRDefault="00FA57AE">
      <w:pPr>
        <w:spacing w:before="0"/>
      </w:pPr>
      <w:r>
        <w:separator/>
      </w:r>
    </w:p>
  </w:endnote>
  <w:endnote w:type="continuationSeparator" w:id="0">
    <w:p w14:paraId="3A8234C9" w14:textId="77777777" w:rsidR="00FA57AE" w:rsidRDefault="00FA57A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altName w:val="Sylfae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80"/>
    <w:family w:val="auto"/>
    <w:notTrueType/>
    <w:pitch w:val="variable"/>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EEA056" w14:textId="77777777" w:rsidR="00FA57AE" w:rsidRDefault="00FA57AE">
      <w:pPr>
        <w:spacing w:before="0"/>
      </w:pPr>
      <w:r>
        <w:separator/>
      </w:r>
    </w:p>
  </w:footnote>
  <w:footnote w:type="continuationSeparator" w:id="0">
    <w:p w14:paraId="174238E5" w14:textId="77777777" w:rsidR="00FA57AE" w:rsidRDefault="00FA57AE">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496B9" w14:textId="77777777" w:rsidR="00B92DCD" w:rsidRPr="003A2372" w:rsidRDefault="00B92DCD" w:rsidP="00833481">
    <w:pPr>
      <w:pStyle w:val="Header"/>
      <w:rPr>
        <w:color w:val="FF0000"/>
      </w:rPr>
    </w:pPr>
    <w:r w:rsidRPr="006A41D4">
      <w:rPr>
        <w:color w:val="FF0000"/>
      </w:rPr>
      <w:t>THIS DOCUMENT IS NOT A U.S. POSITION AND IS SUBJECT TO CHANGE</w:t>
    </w:r>
  </w:p>
  <w:p w14:paraId="62F7195C" w14:textId="77777777" w:rsidR="00B92DCD" w:rsidRDefault="00B92DCD">
    <w:pPr>
      <w:pStyle w:val="Header"/>
    </w:pPr>
  </w:p>
  <w:p w14:paraId="3C94DCAD" w14:textId="77777777" w:rsidR="00B92DCD" w:rsidRPr="000C7FD4" w:rsidRDefault="00B92DCD"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F35A85"/>
    <w:multiLevelType w:val="hybridMultilevel"/>
    <w:tmpl w:val="F92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1C3B65"/>
    <w:multiLevelType w:val="hybridMultilevel"/>
    <w:tmpl w:val="BBEE13F2"/>
    <w:lvl w:ilvl="0" w:tplc="7668CE58">
      <w:numFmt w:val="bullet"/>
      <w:lvlText w:val=""/>
      <w:lvlJc w:val="left"/>
      <w:pPr>
        <w:ind w:left="1211" w:hanging="360"/>
      </w:pPr>
      <w:rPr>
        <w:rFonts w:ascii="Symbol" w:eastAsia="Times New Roman" w:hAnsi="Symbol" w:hint="default"/>
      </w:rPr>
    </w:lvl>
    <w:lvl w:ilvl="1" w:tplc="04070003">
      <w:start w:val="1"/>
      <w:numFmt w:val="bullet"/>
      <w:lvlText w:val="o"/>
      <w:lvlJc w:val="left"/>
      <w:pPr>
        <w:ind w:left="1931" w:hanging="360"/>
      </w:pPr>
      <w:rPr>
        <w:rFonts w:ascii="Courier New" w:hAnsi="Courier New" w:hint="default"/>
      </w:rPr>
    </w:lvl>
    <w:lvl w:ilvl="2" w:tplc="04070005">
      <w:start w:val="1"/>
      <w:numFmt w:val="bullet"/>
      <w:lvlText w:val=""/>
      <w:lvlJc w:val="left"/>
      <w:pPr>
        <w:ind w:left="2651" w:hanging="360"/>
      </w:pPr>
      <w:rPr>
        <w:rFonts w:ascii="Wingdings" w:hAnsi="Wingdings" w:hint="default"/>
      </w:rPr>
    </w:lvl>
    <w:lvl w:ilvl="3" w:tplc="04070001">
      <w:start w:val="1"/>
      <w:numFmt w:val="bullet"/>
      <w:lvlText w:val=""/>
      <w:lvlJc w:val="left"/>
      <w:pPr>
        <w:ind w:left="3371" w:hanging="360"/>
      </w:pPr>
      <w:rPr>
        <w:rFonts w:ascii="Symbol" w:hAnsi="Symbol" w:hint="default"/>
      </w:rPr>
    </w:lvl>
    <w:lvl w:ilvl="4" w:tplc="04070003">
      <w:start w:val="1"/>
      <w:numFmt w:val="bullet"/>
      <w:lvlText w:val="o"/>
      <w:lvlJc w:val="left"/>
      <w:pPr>
        <w:ind w:left="4091" w:hanging="360"/>
      </w:pPr>
      <w:rPr>
        <w:rFonts w:ascii="Courier New" w:hAnsi="Courier New" w:hint="default"/>
      </w:rPr>
    </w:lvl>
    <w:lvl w:ilvl="5" w:tplc="04070005">
      <w:start w:val="1"/>
      <w:numFmt w:val="bullet"/>
      <w:lvlText w:val=""/>
      <w:lvlJc w:val="left"/>
      <w:pPr>
        <w:ind w:left="4811" w:hanging="360"/>
      </w:pPr>
      <w:rPr>
        <w:rFonts w:ascii="Wingdings" w:hAnsi="Wingdings" w:hint="default"/>
      </w:rPr>
    </w:lvl>
    <w:lvl w:ilvl="6" w:tplc="04070001">
      <w:start w:val="1"/>
      <w:numFmt w:val="bullet"/>
      <w:lvlText w:val=""/>
      <w:lvlJc w:val="left"/>
      <w:pPr>
        <w:ind w:left="5531" w:hanging="360"/>
      </w:pPr>
      <w:rPr>
        <w:rFonts w:ascii="Symbol" w:hAnsi="Symbol" w:hint="default"/>
      </w:rPr>
    </w:lvl>
    <w:lvl w:ilvl="7" w:tplc="04070003">
      <w:start w:val="1"/>
      <w:numFmt w:val="bullet"/>
      <w:lvlText w:val="o"/>
      <w:lvlJc w:val="left"/>
      <w:pPr>
        <w:ind w:left="6251" w:hanging="360"/>
      </w:pPr>
      <w:rPr>
        <w:rFonts w:ascii="Courier New" w:hAnsi="Courier New" w:hint="default"/>
      </w:rPr>
    </w:lvl>
    <w:lvl w:ilvl="8" w:tplc="04070005">
      <w:start w:val="1"/>
      <w:numFmt w:val="bullet"/>
      <w:lvlText w:val=""/>
      <w:lvlJc w:val="left"/>
      <w:pPr>
        <w:ind w:left="6971" w:hanging="360"/>
      </w:pPr>
      <w:rPr>
        <w:rFonts w:ascii="Wingdings" w:hAnsi="Wingdings" w:hint="default"/>
      </w:rPr>
    </w:lvl>
  </w:abstractNum>
  <w:abstractNum w:abstractNumId="2" w15:restartNumberingAfterBreak="0">
    <w:nsid w:val="2CB266EA"/>
    <w:multiLevelType w:val="hybridMultilevel"/>
    <w:tmpl w:val="687A8012"/>
    <w:lvl w:ilvl="0" w:tplc="B176822C">
      <w:start w:val="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48322A"/>
    <w:multiLevelType w:val="hybridMultilevel"/>
    <w:tmpl w:val="83A25414"/>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4" w15:restartNumberingAfterBreak="0">
    <w:nsid w:val="3078268D"/>
    <w:multiLevelType w:val="hybridMultilevel"/>
    <w:tmpl w:val="DABA8C48"/>
    <w:lvl w:ilvl="0" w:tplc="0C090011">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30C775D5"/>
    <w:multiLevelType w:val="hybridMultilevel"/>
    <w:tmpl w:val="99806002"/>
    <w:lvl w:ilvl="0" w:tplc="E3AE3696">
      <w:start w:val="4"/>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8E02421"/>
    <w:multiLevelType w:val="hybridMultilevel"/>
    <w:tmpl w:val="A1329B24"/>
    <w:lvl w:ilvl="0" w:tplc="A4283CC4">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F84ED5"/>
    <w:multiLevelType w:val="hybridMultilevel"/>
    <w:tmpl w:val="62A497C0"/>
    <w:lvl w:ilvl="0" w:tplc="324043F4">
      <w:numFmt w:val="bullet"/>
      <w:lvlText w:val="-"/>
      <w:lvlJc w:val="left"/>
      <w:pPr>
        <w:ind w:left="360" w:hanging="360"/>
      </w:pPr>
      <w:rPr>
        <w:rFonts w:ascii="Times New Roman" w:eastAsia="Times New Roman" w:hAnsi="Times New Roman" w:cs="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425D1F9E"/>
    <w:multiLevelType w:val="hybridMultilevel"/>
    <w:tmpl w:val="EAC4FAF0"/>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9" w15:restartNumberingAfterBreak="0">
    <w:nsid w:val="42BA2A19"/>
    <w:multiLevelType w:val="multilevel"/>
    <w:tmpl w:val="F68038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70371BF"/>
    <w:multiLevelType w:val="hybridMultilevel"/>
    <w:tmpl w:val="8B163F9C"/>
    <w:lvl w:ilvl="0" w:tplc="64B867C6">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3D0F4D"/>
    <w:multiLevelType w:val="hybridMultilevel"/>
    <w:tmpl w:val="D7AA20C6"/>
    <w:lvl w:ilvl="0" w:tplc="656C4EF8">
      <w:start w:val="1"/>
      <w:numFmt w:val="decimal"/>
      <w:lvlText w:val="%1"/>
      <w:lvlJc w:val="left"/>
      <w:pPr>
        <w:ind w:left="1500" w:hanging="114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2" w15:restartNumberingAfterBreak="0">
    <w:nsid w:val="5DBC2F4C"/>
    <w:multiLevelType w:val="hybridMultilevel"/>
    <w:tmpl w:val="6172CD6A"/>
    <w:lvl w:ilvl="0" w:tplc="711EF4E4">
      <w:start w:val="1"/>
      <w:numFmt w:val="decimal"/>
      <w:lvlText w:val="%1"/>
      <w:lvlJc w:val="left"/>
      <w:pPr>
        <w:tabs>
          <w:tab w:val="num" w:pos="1500"/>
        </w:tabs>
        <w:ind w:left="1500" w:hanging="114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6C4F736C"/>
    <w:multiLevelType w:val="hybridMultilevel"/>
    <w:tmpl w:val="A54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EFB572F"/>
    <w:multiLevelType w:val="hybridMultilevel"/>
    <w:tmpl w:val="19B6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16745E"/>
    <w:multiLevelType w:val="hybridMultilevel"/>
    <w:tmpl w:val="1F0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531F72"/>
    <w:multiLevelType w:val="hybridMultilevel"/>
    <w:tmpl w:val="0FE6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EA034E"/>
    <w:multiLevelType w:val="hybridMultilevel"/>
    <w:tmpl w:val="101C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A971AE"/>
    <w:multiLevelType w:val="hybridMultilevel"/>
    <w:tmpl w:val="D6868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A8474AD"/>
    <w:multiLevelType w:val="hybridMultilevel"/>
    <w:tmpl w:val="0FA8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DE5D57"/>
    <w:multiLevelType w:val="hybridMultilevel"/>
    <w:tmpl w:val="47F8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F24578"/>
    <w:multiLevelType w:val="hybridMultilevel"/>
    <w:tmpl w:val="674067CE"/>
    <w:lvl w:ilvl="0" w:tplc="4140A3E8">
      <w:start w:val="1"/>
      <w:numFmt w:val="decimal"/>
      <w:lvlText w:val="%1"/>
      <w:lvlJc w:val="left"/>
      <w:pPr>
        <w:ind w:left="360" w:hanging="360"/>
      </w:pPr>
      <w:rPr>
        <w:rFonts w:cs="Times New Roman"/>
      </w:rPr>
    </w:lvl>
    <w:lvl w:ilvl="1" w:tplc="04070019">
      <w:start w:val="1"/>
      <w:numFmt w:val="lowerLetter"/>
      <w:lvlText w:val="%2."/>
      <w:lvlJc w:val="left"/>
      <w:pPr>
        <w:ind w:left="1080" w:hanging="360"/>
      </w:pPr>
      <w:rPr>
        <w:rFonts w:cs="Times New Roman"/>
      </w:rPr>
    </w:lvl>
    <w:lvl w:ilvl="2" w:tplc="0407001B">
      <w:start w:val="1"/>
      <w:numFmt w:val="lowerRoman"/>
      <w:lvlText w:val="%3."/>
      <w:lvlJc w:val="right"/>
      <w:pPr>
        <w:ind w:left="1800" w:hanging="180"/>
      </w:pPr>
      <w:rPr>
        <w:rFonts w:cs="Times New Roman"/>
      </w:rPr>
    </w:lvl>
    <w:lvl w:ilvl="3" w:tplc="0407000F">
      <w:start w:val="1"/>
      <w:numFmt w:val="decimal"/>
      <w:lvlText w:val="%4."/>
      <w:lvlJc w:val="left"/>
      <w:pPr>
        <w:ind w:left="2520" w:hanging="360"/>
      </w:pPr>
      <w:rPr>
        <w:rFonts w:cs="Times New Roman"/>
      </w:rPr>
    </w:lvl>
    <w:lvl w:ilvl="4" w:tplc="04070019">
      <w:start w:val="1"/>
      <w:numFmt w:val="lowerLetter"/>
      <w:lvlText w:val="%5."/>
      <w:lvlJc w:val="left"/>
      <w:pPr>
        <w:ind w:left="3240" w:hanging="360"/>
      </w:pPr>
      <w:rPr>
        <w:rFonts w:cs="Times New Roman"/>
      </w:rPr>
    </w:lvl>
    <w:lvl w:ilvl="5" w:tplc="0407001B">
      <w:start w:val="1"/>
      <w:numFmt w:val="lowerRoman"/>
      <w:lvlText w:val="%6."/>
      <w:lvlJc w:val="right"/>
      <w:pPr>
        <w:ind w:left="3960" w:hanging="180"/>
      </w:pPr>
      <w:rPr>
        <w:rFonts w:cs="Times New Roman"/>
      </w:rPr>
    </w:lvl>
    <w:lvl w:ilvl="6" w:tplc="0407000F">
      <w:start w:val="1"/>
      <w:numFmt w:val="decimal"/>
      <w:lvlText w:val="%7."/>
      <w:lvlJc w:val="left"/>
      <w:pPr>
        <w:ind w:left="4680" w:hanging="360"/>
      </w:pPr>
      <w:rPr>
        <w:rFonts w:cs="Times New Roman"/>
      </w:rPr>
    </w:lvl>
    <w:lvl w:ilvl="7" w:tplc="04070019">
      <w:start w:val="1"/>
      <w:numFmt w:val="lowerLetter"/>
      <w:lvlText w:val="%8."/>
      <w:lvlJc w:val="left"/>
      <w:pPr>
        <w:ind w:left="5400" w:hanging="360"/>
      </w:pPr>
      <w:rPr>
        <w:rFonts w:cs="Times New Roman"/>
      </w:rPr>
    </w:lvl>
    <w:lvl w:ilvl="8" w:tplc="0407001B">
      <w:start w:val="1"/>
      <w:numFmt w:val="lowerRoman"/>
      <w:lvlText w:val="%9."/>
      <w:lvlJc w:val="right"/>
      <w:pPr>
        <w:ind w:left="6120" w:hanging="180"/>
      </w:pPr>
      <w:rPr>
        <w:rFonts w:cs="Times New Roman"/>
      </w:rPr>
    </w:lvl>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2"/>
  </w:num>
  <w:num w:numId="6">
    <w:abstractNumId w:val="5"/>
  </w:num>
  <w:num w:numId="7">
    <w:abstractNumId w:val="6"/>
  </w:num>
  <w:num w:numId="8">
    <w:abstractNumId w:val="1"/>
  </w:num>
  <w:num w:numId="9">
    <w:abstractNumId w:val="11"/>
  </w:num>
  <w:num w:numId="10">
    <w:abstractNumId w:val="7"/>
  </w:num>
  <w:num w:numId="11">
    <w:abstractNumId w:val="13"/>
  </w:num>
  <w:num w:numId="12">
    <w:abstractNumId w:val="17"/>
  </w:num>
  <w:num w:numId="13">
    <w:abstractNumId w:val="20"/>
  </w:num>
  <w:num w:numId="14">
    <w:abstractNumId w:val="9"/>
  </w:num>
  <w:num w:numId="15">
    <w:abstractNumId w:val="16"/>
  </w:num>
  <w:num w:numId="16">
    <w:abstractNumId w:val="15"/>
  </w:num>
  <w:num w:numId="17">
    <w:abstractNumId w:val="14"/>
  </w:num>
  <w:num w:numId="18">
    <w:abstractNumId w:val="18"/>
  </w:num>
  <w:num w:numId="19">
    <w:abstractNumId w:val="19"/>
  </w:num>
  <w:num w:numId="20">
    <w:abstractNumId w:val="0"/>
  </w:num>
  <w:num w:numId="21">
    <w:abstractNumId w:val="4"/>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4E6E"/>
    <w:rsid w:val="00001E89"/>
    <w:rsid w:val="000024D8"/>
    <w:rsid w:val="00004B8A"/>
    <w:rsid w:val="00006715"/>
    <w:rsid w:val="000073A8"/>
    <w:rsid w:val="00013F8E"/>
    <w:rsid w:val="0002034C"/>
    <w:rsid w:val="00020576"/>
    <w:rsid w:val="00026A91"/>
    <w:rsid w:val="0002789D"/>
    <w:rsid w:val="00027ED3"/>
    <w:rsid w:val="00040B25"/>
    <w:rsid w:val="0004613C"/>
    <w:rsid w:val="00052BFD"/>
    <w:rsid w:val="000563A7"/>
    <w:rsid w:val="0006303B"/>
    <w:rsid w:val="00066CA1"/>
    <w:rsid w:val="00071E9F"/>
    <w:rsid w:val="0007740B"/>
    <w:rsid w:val="00077D30"/>
    <w:rsid w:val="00080D1E"/>
    <w:rsid w:val="0009073B"/>
    <w:rsid w:val="000A18FA"/>
    <w:rsid w:val="000A1C94"/>
    <w:rsid w:val="000A5EBB"/>
    <w:rsid w:val="000A62BB"/>
    <w:rsid w:val="000B3E5B"/>
    <w:rsid w:val="000B60B3"/>
    <w:rsid w:val="000C3D51"/>
    <w:rsid w:val="000C4DA3"/>
    <w:rsid w:val="000C565A"/>
    <w:rsid w:val="000C7FD4"/>
    <w:rsid w:val="000D0093"/>
    <w:rsid w:val="000D6DA7"/>
    <w:rsid w:val="0010252A"/>
    <w:rsid w:val="00114929"/>
    <w:rsid w:val="00127648"/>
    <w:rsid w:val="001307CF"/>
    <w:rsid w:val="00142CFD"/>
    <w:rsid w:val="001461A4"/>
    <w:rsid w:val="0015083E"/>
    <w:rsid w:val="00154DBA"/>
    <w:rsid w:val="00161DB2"/>
    <w:rsid w:val="00174EE9"/>
    <w:rsid w:val="00192627"/>
    <w:rsid w:val="001A03D4"/>
    <w:rsid w:val="001A3CAE"/>
    <w:rsid w:val="001B22DE"/>
    <w:rsid w:val="001B4E65"/>
    <w:rsid w:val="001B7E13"/>
    <w:rsid w:val="001C6C50"/>
    <w:rsid w:val="001D340A"/>
    <w:rsid w:val="001D3E09"/>
    <w:rsid w:val="001E622E"/>
    <w:rsid w:val="001F3B60"/>
    <w:rsid w:val="001F7D07"/>
    <w:rsid w:val="002037D1"/>
    <w:rsid w:val="0021495D"/>
    <w:rsid w:val="0021502B"/>
    <w:rsid w:val="0021550A"/>
    <w:rsid w:val="0022086C"/>
    <w:rsid w:val="00220A0B"/>
    <w:rsid w:val="00223136"/>
    <w:rsid w:val="002409D5"/>
    <w:rsid w:val="00254261"/>
    <w:rsid w:val="00255ED1"/>
    <w:rsid w:val="00273D2C"/>
    <w:rsid w:val="00277E6A"/>
    <w:rsid w:val="00286AB4"/>
    <w:rsid w:val="002A0A0D"/>
    <w:rsid w:val="002B0939"/>
    <w:rsid w:val="002B2229"/>
    <w:rsid w:val="002B4E42"/>
    <w:rsid w:val="002B5153"/>
    <w:rsid w:val="002B586F"/>
    <w:rsid w:val="002D2949"/>
    <w:rsid w:val="002D2AB7"/>
    <w:rsid w:val="002E0D34"/>
    <w:rsid w:val="002E4A47"/>
    <w:rsid w:val="002E58D7"/>
    <w:rsid w:val="002E6813"/>
    <w:rsid w:val="00303930"/>
    <w:rsid w:val="00307401"/>
    <w:rsid w:val="00310DF2"/>
    <w:rsid w:val="003200D7"/>
    <w:rsid w:val="00320E3B"/>
    <w:rsid w:val="00324A59"/>
    <w:rsid w:val="0033198B"/>
    <w:rsid w:val="00341991"/>
    <w:rsid w:val="003419A4"/>
    <w:rsid w:val="003465ED"/>
    <w:rsid w:val="00351D78"/>
    <w:rsid w:val="003529C0"/>
    <w:rsid w:val="00355F2D"/>
    <w:rsid w:val="0038175F"/>
    <w:rsid w:val="00381920"/>
    <w:rsid w:val="003A0902"/>
    <w:rsid w:val="003A2372"/>
    <w:rsid w:val="003A28B3"/>
    <w:rsid w:val="003A3C54"/>
    <w:rsid w:val="003A4F9F"/>
    <w:rsid w:val="003B0273"/>
    <w:rsid w:val="003B27E2"/>
    <w:rsid w:val="003B544B"/>
    <w:rsid w:val="003C38F0"/>
    <w:rsid w:val="003C41FE"/>
    <w:rsid w:val="003C7178"/>
    <w:rsid w:val="003D392D"/>
    <w:rsid w:val="003E1ABC"/>
    <w:rsid w:val="003E20B1"/>
    <w:rsid w:val="003F6A1A"/>
    <w:rsid w:val="004001B2"/>
    <w:rsid w:val="0040587A"/>
    <w:rsid w:val="004155CF"/>
    <w:rsid w:val="00416977"/>
    <w:rsid w:val="00424028"/>
    <w:rsid w:val="00425555"/>
    <w:rsid w:val="004368A3"/>
    <w:rsid w:val="00436DA3"/>
    <w:rsid w:val="00437A1A"/>
    <w:rsid w:val="00441BA1"/>
    <w:rsid w:val="00442B1A"/>
    <w:rsid w:val="00443BCD"/>
    <w:rsid w:val="00460C77"/>
    <w:rsid w:val="004669B6"/>
    <w:rsid w:val="0047074C"/>
    <w:rsid w:val="00470E7F"/>
    <w:rsid w:val="004774C5"/>
    <w:rsid w:val="00487086"/>
    <w:rsid w:val="00487476"/>
    <w:rsid w:val="004961CD"/>
    <w:rsid w:val="00497840"/>
    <w:rsid w:val="004A2849"/>
    <w:rsid w:val="004B2EB2"/>
    <w:rsid w:val="004C4257"/>
    <w:rsid w:val="004C7A0A"/>
    <w:rsid w:val="004D3DAA"/>
    <w:rsid w:val="004E6929"/>
    <w:rsid w:val="00514566"/>
    <w:rsid w:val="00515BFD"/>
    <w:rsid w:val="005260F0"/>
    <w:rsid w:val="005326E0"/>
    <w:rsid w:val="005346B6"/>
    <w:rsid w:val="0053489A"/>
    <w:rsid w:val="005421F6"/>
    <w:rsid w:val="00544DE8"/>
    <w:rsid w:val="00545D6D"/>
    <w:rsid w:val="0054603A"/>
    <w:rsid w:val="0055247E"/>
    <w:rsid w:val="005574EE"/>
    <w:rsid w:val="0055754D"/>
    <w:rsid w:val="0056155A"/>
    <w:rsid w:val="005626B0"/>
    <w:rsid w:val="00565074"/>
    <w:rsid w:val="00566D29"/>
    <w:rsid w:val="005711E4"/>
    <w:rsid w:val="00573B37"/>
    <w:rsid w:val="005751B6"/>
    <w:rsid w:val="005821ED"/>
    <w:rsid w:val="00583A7B"/>
    <w:rsid w:val="00584C04"/>
    <w:rsid w:val="0058776D"/>
    <w:rsid w:val="00591CAE"/>
    <w:rsid w:val="005928BE"/>
    <w:rsid w:val="005978BA"/>
    <w:rsid w:val="005A1E0E"/>
    <w:rsid w:val="005A48C6"/>
    <w:rsid w:val="005A4D4C"/>
    <w:rsid w:val="005B0FF4"/>
    <w:rsid w:val="005B1BF2"/>
    <w:rsid w:val="005B2C4E"/>
    <w:rsid w:val="005C0A5B"/>
    <w:rsid w:val="005C1A5C"/>
    <w:rsid w:val="005C2ECF"/>
    <w:rsid w:val="005E12A2"/>
    <w:rsid w:val="005E667F"/>
    <w:rsid w:val="005F008A"/>
    <w:rsid w:val="005F1C4A"/>
    <w:rsid w:val="006005BF"/>
    <w:rsid w:val="006015B5"/>
    <w:rsid w:val="006023E9"/>
    <w:rsid w:val="00604A5C"/>
    <w:rsid w:val="006064B4"/>
    <w:rsid w:val="00613B4E"/>
    <w:rsid w:val="006244FC"/>
    <w:rsid w:val="006260DB"/>
    <w:rsid w:val="00630EAC"/>
    <w:rsid w:val="00631CC1"/>
    <w:rsid w:val="00641212"/>
    <w:rsid w:val="00641FA1"/>
    <w:rsid w:val="0065128A"/>
    <w:rsid w:val="00655603"/>
    <w:rsid w:val="006567E4"/>
    <w:rsid w:val="006608E8"/>
    <w:rsid w:val="00683284"/>
    <w:rsid w:val="00685375"/>
    <w:rsid w:val="0069375A"/>
    <w:rsid w:val="00696704"/>
    <w:rsid w:val="00697647"/>
    <w:rsid w:val="0069797D"/>
    <w:rsid w:val="006A1762"/>
    <w:rsid w:val="006A1C25"/>
    <w:rsid w:val="006A2038"/>
    <w:rsid w:val="006A41D4"/>
    <w:rsid w:val="006B49A2"/>
    <w:rsid w:val="006B7DD5"/>
    <w:rsid w:val="006C05ED"/>
    <w:rsid w:val="006C463C"/>
    <w:rsid w:val="006C4847"/>
    <w:rsid w:val="006F2A86"/>
    <w:rsid w:val="006F42A8"/>
    <w:rsid w:val="00707EA4"/>
    <w:rsid w:val="00711BF9"/>
    <w:rsid w:val="007260C9"/>
    <w:rsid w:val="00733F80"/>
    <w:rsid w:val="007341F9"/>
    <w:rsid w:val="0074479D"/>
    <w:rsid w:val="00744BD3"/>
    <w:rsid w:val="007575BD"/>
    <w:rsid w:val="00757939"/>
    <w:rsid w:val="007727BD"/>
    <w:rsid w:val="00773725"/>
    <w:rsid w:val="00785D4A"/>
    <w:rsid w:val="007920E8"/>
    <w:rsid w:val="00794A43"/>
    <w:rsid w:val="007A05FF"/>
    <w:rsid w:val="007A2F31"/>
    <w:rsid w:val="007B17F7"/>
    <w:rsid w:val="007B32DD"/>
    <w:rsid w:val="007B42CC"/>
    <w:rsid w:val="007B4610"/>
    <w:rsid w:val="007B6D80"/>
    <w:rsid w:val="007C7417"/>
    <w:rsid w:val="007C74AC"/>
    <w:rsid w:val="007D7E82"/>
    <w:rsid w:val="007E1BED"/>
    <w:rsid w:val="007E5711"/>
    <w:rsid w:val="007F4940"/>
    <w:rsid w:val="007F4A91"/>
    <w:rsid w:val="007F4EC2"/>
    <w:rsid w:val="00800CCB"/>
    <w:rsid w:val="00813813"/>
    <w:rsid w:val="00820B22"/>
    <w:rsid w:val="00830953"/>
    <w:rsid w:val="008330BB"/>
    <w:rsid w:val="00833481"/>
    <w:rsid w:val="008370CD"/>
    <w:rsid w:val="00841F90"/>
    <w:rsid w:val="0085267E"/>
    <w:rsid w:val="008538A0"/>
    <w:rsid w:val="008600CE"/>
    <w:rsid w:val="0086282C"/>
    <w:rsid w:val="00864C2D"/>
    <w:rsid w:val="0089044C"/>
    <w:rsid w:val="0089586F"/>
    <w:rsid w:val="008970C3"/>
    <w:rsid w:val="008A14CC"/>
    <w:rsid w:val="008A413C"/>
    <w:rsid w:val="008B70BA"/>
    <w:rsid w:val="008B7348"/>
    <w:rsid w:val="008C4E6E"/>
    <w:rsid w:val="008D5C7D"/>
    <w:rsid w:val="008E2FAA"/>
    <w:rsid w:val="008E5D6A"/>
    <w:rsid w:val="008F36D2"/>
    <w:rsid w:val="00901C4D"/>
    <w:rsid w:val="00914CB4"/>
    <w:rsid w:val="00921514"/>
    <w:rsid w:val="00931E4F"/>
    <w:rsid w:val="00935EEC"/>
    <w:rsid w:val="00943976"/>
    <w:rsid w:val="00954185"/>
    <w:rsid w:val="009562FA"/>
    <w:rsid w:val="0095764E"/>
    <w:rsid w:val="009736B1"/>
    <w:rsid w:val="009A5A43"/>
    <w:rsid w:val="009B690E"/>
    <w:rsid w:val="009C6DE8"/>
    <w:rsid w:val="009D005B"/>
    <w:rsid w:val="009D19FB"/>
    <w:rsid w:val="009D47F3"/>
    <w:rsid w:val="009D726C"/>
    <w:rsid w:val="00A05221"/>
    <w:rsid w:val="00A14C59"/>
    <w:rsid w:val="00A177BB"/>
    <w:rsid w:val="00A22C18"/>
    <w:rsid w:val="00A30069"/>
    <w:rsid w:val="00A46CF0"/>
    <w:rsid w:val="00A4793C"/>
    <w:rsid w:val="00A47E25"/>
    <w:rsid w:val="00A5190A"/>
    <w:rsid w:val="00A54B54"/>
    <w:rsid w:val="00A66659"/>
    <w:rsid w:val="00A73ECD"/>
    <w:rsid w:val="00A7673B"/>
    <w:rsid w:val="00A76D11"/>
    <w:rsid w:val="00A94D3B"/>
    <w:rsid w:val="00AA004A"/>
    <w:rsid w:val="00AA666A"/>
    <w:rsid w:val="00AB1215"/>
    <w:rsid w:val="00AB6198"/>
    <w:rsid w:val="00AC0B07"/>
    <w:rsid w:val="00AD50B8"/>
    <w:rsid w:val="00AE282B"/>
    <w:rsid w:val="00AE43A2"/>
    <w:rsid w:val="00AF0B78"/>
    <w:rsid w:val="00AF1AF0"/>
    <w:rsid w:val="00AF2503"/>
    <w:rsid w:val="00AF79C3"/>
    <w:rsid w:val="00AF7D8A"/>
    <w:rsid w:val="00B034A7"/>
    <w:rsid w:val="00B04BA7"/>
    <w:rsid w:val="00B1358C"/>
    <w:rsid w:val="00B23168"/>
    <w:rsid w:val="00B27936"/>
    <w:rsid w:val="00B30070"/>
    <w:rsid w:val="00B4005F"/>
    <w:rsid w:val="00B40FB2"/>
    <w:rsid w:val="00B534A3"/>
    <w:rsid w:val="00B54D0C"/>
    <w:rsid w:val="00B76DA7"/>
    <w:rsid w:val="00B92DCD"/>
    <w:rsid w:val="00B9369D"/>
    <w:rsid w:val="00B94CB1"/>
    <w:rsid w:val="00BA46E6"/>
    <w:rsid w:val="00BA581C"/>
    <w:rsid w:val="00BB279C"/>
    <w:rsid w:val="00BB5E19"/>
    <w:rsid w:val="00BB6075"/>
    <w:rsid w:val="00BE77E2"/>
    <w:rsid w:val="00BF0D3D"/>
    <w:rsid w:val="00BF5C04"/>
    <w:rsid w:val="00C02F17"/>
    <w:rsid w:val="00C03B2F"/>
    <w:rsid w:val="00C10A1F"/>
    <w:rsid w:val="00C1128D"/>
    <w:rsid w:val="00C1256B"/>
    <w:rsid w:val="00C205A8"/>
    <w:rsid w:val="00C21206"/>
    <w:rsid w:val="00C222E9"/>
    <w:rsid w:val="00C360BB"/>
    <w:rsid w:val="00C37AD8"/>
    <w:rsid w:val="00C57C9F"/>
    <w:rsid w:val="00C6055E"/>
    <w:rsid w:val="00C64D0F"/>
    <w:rsid w:val="00C65881"/>
    <w:rsid w:val="00C66862"/>
    <w:rsid w:val="00C6737D"/>
    <w:rsid w:val="00C71C2D"/>
    <w:rsid w:val="00C71FB6"/>
    <w:rsid w:val="00C728EB"/>
    <w:rsid w:val="00C73086"/>
    <w:rsid w:val="00C74B64"/>
    <w:rsid w:val="00C76C2D"/>
    <w:rsid w:val="00C811E0"/>
    <w:rsid w:val="00C8310E"/>
    <w:rsid w:val="00C864CC"/>
    <w:rsid w:val="00C95333"/>
    <w:rsid w:val="00C9550B"/>
    <w:rsid w:val="00CA207A"/>
    <w:rsid w:val="00CA61E4"/>
    <w:rsid w:val="00CA7DC7"/>
    <w:rsid w:val="00CB0A45"/>
    <w:rsid w:val="00CB3EA7"/>
    <w:rsid w:val="00CC0AC1"/>
    <w:rsid w:val="00CC4742"/>
    <w:rsid w:val="00CC7085"/>
    <w:rsid w:val="00CC7FA1"/>
    <w:rsid w:val="00CD3557"/>
    <w:rsid w:val="00CD5A31"/>
    <w:rsid w:val="00CE050B"/>
    <w:rsid w:val="00CE6BE3"/>
    <w:rsid w:val="00CF43B5"/>
    <w:rsid w:val="00CF680E"/>
    <w:rsid w:val="00D0012D"/>
    <w:rsid w:val="00D001A2"/>
    <w:rsid w:val="00D004C8"/>
    <w:rsid w:val="00D10A8C"/>
    <w:rsid w:val="00D10F31"/>
    <w:rsid w:val="00D17983"/>
    <w:rsid w:val="00D230B5"/>
    <w:rsid w:val="00D2686C"/>
    <w:rsid w:val="00D30DE8"/>
    <w:rsid w:val="00D43ECF"/>
    <w:rsid w:val="00D4425D"/>
    <w:rsid w:val="00D45A2A"/>
    <w:rsid w:val="00D56CD9"/>
    <w:rsid w:val="00D60D0C"/>
    <w:rsid w:val="00D65880"/>
    <w:rsid w:val="00D6791F"/>
    <w:rsid w:val="00D67B3D"/>
    <w:rsid w:val="00D83BBA"/>
    <w:rsid w:val="00D8695F"/>
    <w:rsid w:val="00D9194C"/>
    <w:rsid w:val="00DA7888"/>
    <w:rsid w:val="00DB1D03"/>
    <w:rsid w:val="00DC129E"/>
    <w:rsid w:val="00DC2182"/>
    <w:rsid w:val="00DC7D98"/>
    <w:rsid w:val="00DD3690"/>
    <w:rsid w:val="00DE5B16"/>
    <w:rsid w:val="00DE62B3"/>
    <w:rsid w:val="00DF5A8D"/>
    <w:rsid w:val="00DF7F1E"/>
    <w:rsid w:val="00E071B7"/>
    <w:rsid w:val="00E13112"/>
    <w:rsid w:val="00E14E04"/>
    <w:rsid w:val="00E20DAF"/>
    <w:rsid w:val="00E26674"/>
    <w:rsid w:val="00E27C39"/>
    <w:rsid w:val="00E33BBE"/>
    <w:rsid w:val="00E34100"/>
    <w:rsid w:val="00E4145A"/>
    <w:rsid w:val="00E46322"/>
    <w:rsid w:val="00E539B7"/>
    <w:rsid w:val="00E54568"/>
    <w:rsid w:val="00E66F16"/>
    <w:rsid w:val="00E84D0F"/>
    <w:rsid w:val="00E90E43"/>
    <w:rsid w:val="00E91E7A"/>
    <w:rsid w:val="00E965EA"/>
    <w:rsid w:val="00EA77CA"/>
    <w:rsid w:val="00EB355D"/>
    <w:rsid w:val="00EB63C9"/>
    <w:rsid w:val="00EC2A2E"/>
    <w:rsid w:val="00ED0532"/>
    <w:rsid w:val="00ED270C"/>
    <w:rsid w:val="00ED53D8"/>
    <w:rsid w:val="00EE0324"/>
    <w:rsid w:val="00EE10BB"/>
    <w:rsid w:val="00EE5088"/>
    <w:rsid w:val="00EF24F9"/>
    <w:rsid w:val="00EF543C"/>
    <w:rsid w:val="00EF5618"/>
    <w:rsid w:val="00EF7702"/>
    <w:rsid w:val="00F030F6"/>
    <w:rsid w:val="00F11A7E"/>
    <w:rsid w:val="00F16783"/>
    <w:rsid w:val="00F17B84"/>
    <w:rsid w:val="00F2343B"/>
    <w:rsid w:val="00F23779"/>
    <w:rsid w:val="00F23AF1"/>
    <w:rsid w:val="00F26572"/>
    <w:rsid w:val="00F3072F"/>
    <w:rsid w:val="00F314EE"/>
    <w:rsid w:val="00F3430E"/>
    <w:rsid w:val="00F46948"/>
    <w:rsid w:val="00F64001"/>
    <w:rsid w:val="00F64892"/>
    <w:rsid w:val="00F72186"/>
    <w:rsid w:val="00F729B6"/>
    <w:rsid w:val="00F72D02"/>
    <w:rsid w:val="00F810D9"/>
    <w:rsid w:val="00F81503"/>
    <w:rsid w:val="00F86BB9"/>
    <w:rsid w:val="00F86C5B"/>
    <w:rsid w:val="00F91011"/>
    <w:rsid w:val="00F92186"/>
    <w:rsid w:val="00F92978"/>
    <w:rsid w:val="00F9766E"/>
    <w:rsid w:val="00FA57AE"/>
    <w:rsid w:val="00FB3A49"/>
    <w:rsid w:val="00FB3EBD"/>
    <w:rsid w:val="00FC009D"/>
    <w:rsid w:val="00FC0572"/>
    <w:rsid w:val="00FD34C2"/>
    <w:rsid w:val="00FD3AE3"/>
    <w:rsid w:val="00FD3C19"/>
    <w:rsid w:val="00FD4B62"/>
    <w:rsid w:val="00FD7905"/>
    <w:rsid w:val="00FE2D33"/>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1A8FBA"/>
  <w15:docId w15:val="{297E1A7F-E1D8-409F-B362-EB133CEDC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4E6E"/>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uiPriority w:val="99"/>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rsid w:val="00696704"/>
    <w:pPr>
      <w:spacing w:before="200"/>
      <w:outlineLvl w:val="1"/>
    </w:pPr>
    <w:rPr>
      <w:sz w:val="24"/>
    </w:rPr>
  </w:style>
  <w:style w:type="paragraph" w:styleId="Heading3">
    <w:name w:val="heading 3"/>
    <w:aliases w:val="ECC Heading 3"/>
    <w:basedOn w:val="Heading1"/>
    <w:next w:val="Normal"/>
    <w:link w:val="Heading3Char"/>
    <w:uiPriority w:val="99"/>
    <w:qFormat/>
    <w:rsid w:val="00696704"/>
    <w:pPr>
      <w:tabs>
        <w:tab w:val="clear" w:pos="1134"/>
      </w:tabs>
      <w:spacing w:before="200"/>
      <w:outlineLvl w:val="2"/>
    </w:pPr>
    <w:rPr>
      <w:sz w:val="24"/>
    </w:rPr>
  </w:style>
  <w:style w:type="paragraph" w:styleId="Heading4">
    <w:name w:val="heading 4"/>
    <w:basedOn w:val="Heading3"/>
    <w:next w:val="Normal"/>
    <w:link w:val="Heading4Char"/>
    <w:uiPriority w:val="99"/>
    <w:qFormat/>
    <w:rsid w:val="00696704"/>
    <w:pPr>
      <w:outlineLvl w:val="3"/>
    </w:pPr>
  </w:style>
  <w:style w:type="paragraph" w:styleId="Heading5">
    <w:name w:val="heading 5"/>
    <w:basedOn w:val="Heading4"/>
    <w:next w:val="Normal"/>
    <w:link w:val="Heading5Char"/>
    <w:uiPriority w:val="99"/>
    <w:qFormat/>
    <w:rsid w:val="00696704"/>
    <w:pPr>
      <w:outlineLvl w:val="4"/>
    </w:pPr>
  </w:style>
  <w:style w:type="paragraph" w:styleId="Heading6">
    <w:name w:val="heading 6"/>
    <w:basedOn w:val="Heading4"/>
    <w:next w:val="Normal"/>
    <w:link w:val="Heading6Char"/>
    <w:uiPriority w:val="99"/>
    <w:qFormat/>
    <w:rsid w:val="00696704"/>
    <w:pPr>
      <w:outlineLvl w:val="5"/>
    </w:pPr>
  </w:style>
  <w:style w:type="paragraph" w:styleId="Heading7">
    <w:name w:val="heading 7"/>
    <w:basedOn w:val="Heading6"/>
    <w:next w:val="Normal"/>
    <w:link w:val="Heading7Char"/>
    <w:uiPriority w:val="99"/>
    <w:qFormat/>
    <w:rsid w:val="00696704"/>
    <w:pPr>
      <w:outlineLvl w:val="6"/>
    </w:pPr>
  </w:style>
  <w:style w:type="paragraph" w:styleId="Heading8">
    <w:name w:val="heading 8"/>
    <w:basedOn w:val="Heading6"/>
    <w:next w:val="Normal"/>
    <w:link w:val="Heading8Char"/>
    <w:uiPriority w:val="99"/>
    <w:qFormat/>
    <w:rsid w:val="00696704"/>
    <w:pPr>
      <w:outlineLvl w:val="7"/>
    </w:pPr>
  </w:style>
  <w:style w:type="paragraph" w:styleId="Heading9">
    <w:name w:val="heading 9"/>
    <w:basedOn w:val="Heading6"/>
    <w:next w:val="Normal"/>
    <w:link w:val="Heading9Char"/>
    <w:uiPriority w:val="99"/>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uiPriority w:val="99"/>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uiPriority w:val="99"/>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uiPriority w:val="99"/>
    <w:rsid w:val="00696704"/>
    <w:pPr>
      <w:spacing w:before="360"/>
    </w:pPr>
  </w:style>
  <w:style w:type="paragraph" w:customStyle="1" w:styleId="Artheading">
    <w:name w:val="Art_heading"/>
    <w:basedOn w:val="Normal"/>
    <w:next w:val="Normal"/>
    <w:uiPriority w:val="99"/>
    <w:rsid w:val="00696704"/>
    <w:pPr>
      <w:spacing w:before="480"/>
      <w:jc w:val="center"/>
    </w:pPr>
    <w:rPr>
      <w:rFonts w:ascii="Times New Roman Bold" w:hAnsi="Times New Roman Bold"/>
      <w:b/>
      <w:sz w:val="28"/>
    </w:rPr>
  </w:style>
  <w:style w:type="paragraph" w:customStyle="1" w:styleId="ArtNo">
    <w:name w:val="Art_No"/>
    <w:basedOn w:val="Normal"/>
    <w:next w:val="Arttitle"/>
    <w:uiPriority w:val="99"/>
    <w:rsid w:val="00696704"/>
    <w:pPr>
      <w:keepNext/>
      <w:keepLines/>
      <w:spacing w:before="480"/>
      <w:jc w:val="center"/>
    </w:pPr>
    <w:rPr>
      <w:caps/>
      <w:sz w:val="28"/>
    </w:rPr>
  </w:style>
  <w:style w:type="paragraph" w:customStyle="1" w:styleId="Arttitle">
    <w:name w:val="Art_title"/>
    <w:basedOn w:val="Normal"/>
    <w:next w:val="Normal"/>
    <w:uiPriority w:val="99"/>
    <w:rsid w:val="00696704"/>
    <w:pPr>
      <w:keepNext/>
      <w:keepLines/>
      <w:spacing w:before="240"/>
      <w:jc w:val="center"/>
    </w:pPr>
    <w:rPr>
      <w:b/>
      <w:sz w:val="28"/>
    </w:rPr>
  </w:style>
  <w:style w:type="paragraph" w:customStyle="1" w:styleId="ASN1">
    <w:name w:val="ASN.1"/>
    <w:basedOn w:val="Normal"/>
    <w:uiPriority w:val="99"/>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696704"/>
    <w:pPr>
      <w:keepNext/>
      <w:keepLines/>
      <w:spacing w:before="160"/>
      <w:ind w:left="1134"/>
    </w:pPr>
    <w:rPr>
      <w:i/>
    </w:rPr>
  </w:style>
  <w:style w:type="paragraph" w:customStyle="1" w:styleId="ChapNo">
    <w:name w:val="Chap_No"/>
    <w:basedOn w:val="ArtNo"/>
    <w:next w:val="Chaptitle"/>
    <w:uiPriority w:val="99"/>
    <w:rsid w:val="00696704"/>
    <w:rPr>
      <w:rFonts w:ascii="Times New Roman Bold" w:hAnsi="Times New Roman Bold"/>
      <w:b/>
    </w:rPr>
  </w:style>
  <w:style w:type="paragraph" w:customStyle="1" w:styleId="Chaptitle">
    <w:name w:val="Chap_title"/>
    <w:basedOn w:val="Arttitle"/>
    <w:next w:val="Normal"/>
    <w:uiPriority w:val="99"/>
    <w:rsid w:val="00696704"/>
  </w:style>
  <w:style w:type="character" w:styleId="EndnoteReference">
    <w:name w:val="endnote reference"/>
    <w:uiPriority w:val="99"/>
    <w:rsid w:val="00696704"/>
    <w:rPr>
      <w:rFonts w:cs="Times New Roman"/>
      <w:vertAlign w:val="superscript"/>
    </w:rPr>
  </w:style>
  <w:style w:type="paragraph" w:customStyle="1" w:styleId="enumlev1">
    <w:name w:val="enumlev1"/>
    <w:basedOn w:val="Normal"/>
    <w:link w:val="enumlev1Char"/>
    <w:rsid w:val="00696704"/>
    <w:pPr>
      <w:tabs>
        <w:tab w:val="clear" w:pos="2268"/>
        <w:tab w:val="left" w:pos="2608"/>
        <w:tab w:val="left" w:pos="3345"/>
      </w:tabs>
      <w:spacing w:before="80"/>
      <w:ind w:left="1134" w:hanging="1134"/>
    </w:pPr>
  </w:style>
  <w:style w:type="paragraph" w:customStyle="1" w:styleId="enumlev2">
    <w:name w:val="enumlev2"/>
    <w:basedOn w:val="enumlev1"/>
    <w:uiPriority w:val="99"/>
    <w:rsid w:val="00696704"/>
    <w:pPr>
      <w:ind w:left="1871" w:hanging="737"/>
    </w:pPr>
  </w:style>
  <w:style w:type="paragraph" w:customStyle="1" w:styleId="enumlev3">
    <w:name w:val="enumlev3"/>
    <w:basedOn w:val="enumlev2"/>
    <w:uiPriority w:val="99"/>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uiPriority w:val="99"/>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uiPriority w:val="99"/>
    <w:rsid w:val="00696704"/>
    <w:rPr>
      <w:rFonts w:cs="Times New Roman"/>
      <w:position w:val="6"/>
      <w:sz w:val="18"/>
    </w:rPr>
  </w:style>
  <w:style w:type="paragraph" w:styleId="FootnoteText">
    <w:name w:val="footnote text"/>
    <w:basedOn w:val="Normal"/>
    <w:link w:val="FootnoteTextChar"/>
    <w:uiPriority w:val="99"/>
    <w:rsid w:val="00696704"/>
    <w:pPr>
      <w:keepLines/>
      <w:tabs>
        <w:tab w:val="left" w:pos="255"/>
      </w:tabs>
    </w:pPr>
  </w:style>
  <w:style w:type="character" w:customStyle="1" w:styleId="FootnoteTextChar">
    <w:name w:val="Footnote Text Char"/>
    <w:basedOn w:val="DefaultParagraphFont"/>
    <w:link w:val="FootnoteText"/>
    <w:uiPriority w:val="99"/>
    <w:rsid w:val="00696704"/>
    <w:rPr>
      <w:sz w:val="24"/>
      <w:lang w:val="en-GB"/>
    </w:rPr>
  </w:style>
  <w:style w:type="paragraph" w:customStyle="1" w:styleId="Note">
    <w:name w:val="Note"/>
    <w:basedOn w:val="Normal"/>
    <w:uiPriority w:val="99"/>
    <w:rsid w:val="00696704"/>
    <w:pPr>
      <w:tabs>
        <w:tab w:val="left" w:pos="284"/>
      </w:tabs>
      <w:spacing w:before="80"/>
    </w:pPr>
  </w:style>
  <w:style w:type="paragraph" w:styleId="Header">
    <w:name w:val="header"/>
    <w:aliases w:val="ho,encabezado"/>
    <w:basedOn w:val="Normal"/>
    <w:link w:val="HeaderChar"/>
    <w:rsid w:val="00696704"/>
    <w:pPr>
      <w:spacing w:before="0"/>
      <w:jc w:val="center"/>
    </w:pPr>
    <w:rPr>
      <w:sz w:val="18"/>
    </w:rPr>
  </w:style>
  <w:style w:type="character" w:customStyle="1" w:styleId="HeaderChar">
    <w:name w:val="Header Char"/>
    <w:aliases w:val="ho Char,encabezado Char"/>
    <w:basedOn w:val="DefaultParagraphFont"/>
    <w:link w:val="Header"/>
    <w:rsid w:val="00696704"/>
    <w:rPr>
      <w:sz w:val="18"/>
      <w:lang w:val="en-GB"/>
    </w:rPr>
  </w:style>
  <w:style w:type="paragraph" w:styleId="Index1">
    <w:name w:val="index 1"/>
    <w:basedOn w:val="Normal"/>
    <w:next w:val="Normal"/>
    <w:uiPriority w:val="99"/>
    <w:rsid w:val="00696704"/>
  </w:style>
  <w:style w:type="paragraph" w:styleId="Index2">
    <w:name w:val="index 2"/>
    <w:basedOn w:val="Normal"/>
    <w:next w:val="Normal"/>
    <w:uiPriority w:val="99"/>
    <w:rsid w:val="00696704"/>
    <w:pPr>
      <w:ind w:left="283"/>
    </w:pPr>
  </w:style>
  <w:style w:type="paragraph" w:styleId="Index3">
    <w:name w:val="index 3"/>
    <w:basedOn w:val="Normal"/>
    <w:next w:val="Normal"/>
    <w:uiPriority w:val="99"/>
    <w:rsid w:val="00696704"/>
    <w:pPr>
      <w:ind w:left="566"/>
    </w:pPr>
  </w:style>
  <w:style w:type="paragraph" w:customStyle="1" w:styleId="PartNo">
    <w:name w:val="Part_No"/>
    <w:basedOn w:val="AnnexNo"/>
    <w:next w:val="Partref"/>
    <w:uiPriority w:val="99"/>
    <w:rsid w:val="00696704"/>
  </w:style>
  <w:style w:type="paragraph" w:customStyle="1" w:styleId="Partref">
    <w:name w:val="Part_ref"/>
    <w:basedOn w:val="Annexref"/>
    <w:next w:val="Parttitle"/>
    <w:uiPriority w:val="99"/>
    <w:rsid w:val="00696704"/>
  </w:style>
  <w:style w:type="paragraph" w:customStyle="1" w:styleId="Parttitle">
    <w:name w:val="Part_title"/>
    <w:basedOn w:val="Annextitle"/>
    <w:next w:val="Normalaftertitle0"/>
    <w:uiPriority w:val="99"/>
    <w:rsid w:val="00696704"/>
  </w:style>
  <w:style w:type="paragraph" w:customStyle="1" w:styleId="RecNo">
    <w:name w:val="Rec_No"/>
    <w:basedOn w:val="Normal"/>
    <w:next w:val="Rectitle"/>
    <w:uiPriority w:val="99"/>
    <w:rsid w:val="00696704"/>
    <w:pPr>
      <w:keepNext/>
      <w:keepLines/>
      <w:spacing w:before="480"/>
      <w:jc w:val="center"/>
    </w:pPr>
    <w:rPr>
      <w:caps/>
      <w:sz w:val="28"/>
    </w:rPr>
  </w:style>
  <w:style w:type="paragraph" w:customStyle="1" w:styleId="Rectitle">
    <w:name w:val="Rec_title"/>
    <w:basedOn w:val="RecNo"/>
    <w:next w:val="Recref"/>
    <w:uiPriority w:val="99"/>
    <w:rsid w:val="00696704"/>
    <w:pPr>
      <w:spacing w:before="240"/>
    </w:pPr>
    <w:rPr>
      <w:rFonts w:ascii="Times New Roman Bold" w:hAnsi="Times New Roman Bold"/>
      <w:b/>
      <w:caps w:val="0"/>
    </w:rPr>
  </w:style>
  <w:style w:type="paragraph" w:customStyle="1" w:styleId="Recref">
    <w:name w:val="Rec_ref"/>
    <w:basedOn w:val="Rectitle"/>
    <w:next w:val="Recdate"/>
    <w:uiPriority w:val="99"/>
    <w:rsid w:val="00696704"/>
    <w:pPr>
      <w:spacing w:before="120"/>
    </w:pPr>
    <w:rPr>
      <w:rFonts w:ascii="Times New Roman" w:hAnsi="Times New Roman"/>
      <w:b w:val="0"/>
      <w:sz w:val="24"/>
    </w:rPr>
  </w:style>
  <w:style w:type="paragraph" w:customStyle="1" w:styleId="Recdate">
    <w:name w:val="Rec_date"/>
    <w:basedOn w:val="Recref"/>
    <w:next w:val="Normalaftertitle0"/>
    <w:uiPriority w:val="99"/>
    <w:rsid w:val="00696704"/>
    <w:pPr>
      <w:jc w:val="right"/>
    </w:pPr>
    <w:rPr>
      <w:sz w:val="22"/>
    </w:rPr>
  </w:style>
  <w:style w:type="paragraph" w:customStyle="1" w:styleId="Questiondate">
    <w:name w:val="Question_date"/>
    <w:basedOn w:val="Recdate"/>
    <w:next w:val="Normalaftertitle0"/>
    <w:uiPriority w:val="99"/>
    <w:rsid w:val="00696704"/>
  </w:style>
  <w:style w:type="paragraph" w:customStyle="1" w:styleId="QuestionNo">
    <w:name w:val="Question_No"/>
    <w:basedOn w:val="RecNo"/>
    <w:next w:val="Questiontitle"/>
    <w:uiPriority w:val="99"/>
    <w:rsid w:val="00696704"/>
  </w:style>
  <w:style w:type="paragraph" w:customStyle="1" w:styleId="Questiontitle">
    <w:name w:val="Question_title"/>
    <w:basedOn w:val="Rectitle"/>
    <w:next w:val="Questionref"/>
    <w:uiPriority w:val="99"/>
    <w:rsid w:val="00696704"/>
  </w:style>
  <w:style w:type="paragraph" w:customStyle="1" w:styleId="Questionref">
    <w:name w:val="Question_ref"/>
    <w:basedOn w:val="Recref"/>
    <w:next w:val="Questiondate"/>
    <w:uiPriority w:val="99"/>
    <w:rsid w:val="00696704"/>
  </w:style>
  <w:style w:type="paragraph" w:customStyle="1" w:styleId="Reftext">
    <w:name w:val="Ref_text"/>
    <w:basedOn w:val="Normal"/>
    <w:uiPriority w:val="99"/>
    <w:rsid w:val="00696704"/>
    <w:pPr>
      <w:ind w:left="1134" w:hanging="1134"/>
    </w:pPr>
  </w:style>
  <w:style w:type="paragraph" w:customStyle="1" w:styleId="Reftitle">
    <w:name w:val="Ref_title"/>
    <w:basedOn w:val="Normal"/>
    <w:next w:val="Reftext"/>
    <w:uiPriority w:val="99"/>
    <w:rsid w:val="00696704"/>
    <w:pPr>
      <w:spacing w:before="480"/>
      <w:jc w:val="center"/>
    </w:pPr>
    <w:rPr>
      <w:caps/>
    </w:rPr>
  </w:style>
  <w:style w:type="paragraph" w:customStyle="1" w:styleId="Repdate">
    <w:name w:val="Rep_date"/>
    <w:basedOn w:val="Recdate"/>
    <w:next w:val="Normalaftertitle0"/>
    <w:uiPriority w:val="99"/>
    <w:rsid w:val="00696704"/>
  </w:style>
  <w:style w:type="paragraph" w:customStyle="1" w:styleId="RepNo">
    <w:name w:val="Rep_No"/>
    <w:basedOn w:val="RecNo"/>
    <w:next w:val="Reptitle"/>
    <w:uiPriority w:val="99"/>
    <w:rsid w:val="00696704"/>
  </w:style>
  <w:style w:type="paragraph" w:customStyle="1" w:styleId="Reptitle">
    <w:name w:val="Rep_title"/>
    <w:basedOn w:val="Rectitle"/>
    <w:next w:val="Repref"/>
    <w:uiPriority w:val="99"/>
    <w:rsid w:val="00696704"/>
  </w:style>
  <w:style w:type="paragraph" w:customStyle="1" w:styleId="Repref">
    <w:name w:val="Rep_ref"/>
    <w:basedOn w:val="Recref"/>
    <w:next w:val="Repdate"/>
    <w:uiPriority w:val="99"/>
    <w:rsid w:val="00696704"/>
  </w:style>
  <w:style w:type="paragraph" w:customStyle="1" w:styleId="Resdate">
    <w:name w:val="Res_date"/>
    <w:basedOn w:val="Recdate"/>
    <w:next w:val="Normalaftertitle0"/>
    <w:uiPriority w:val="99"/>
    <w:rsid w:val="00696704"/>
  </w:style>
  <w:style w:type="paragraph" w:customStyle="1" w:styleId="ResNo">
    <w:name w:val="Res_No"/>
    <w:basedOn w:val="RecNo"/>
    <w:next w:val="Restitle"/>
    <w:uiPriority w:val="99"/>
    <w:rsid w:val="00696704"/>
  </w:style>
  <w:style w:type="paragraph" w:customStyle="1" w:styleId="Restitle">
    <w:name w:val="Res_title"/>
    <w:basedOn w:val="Rectitle"/>
    <w:next w:val="Resref"/>
    <w:uiPriority w:val="99"/>
    <w:rsid w:val="00696704"/>
  </w:style>
  <w:style w:type="paragraph" w:customStyle="1" w:styleId="Resref">
    <w:name w:val="Res_ref"/>
    <w:basedOn w:val="Recref"/>
    <w:next w:val="Resdate"/>
    <w:uiPriority w:val="99"/>
    <w:rsid w:val="00696704"/>
  </w:style>
  <w:style w:type="paragraph" w:customStyle="1" w:styleId="SectionNo">
    <w:name w:val="Section_No"/>
    <w:basedOn w:val="AnnexNo"/>
    <w:next w:val="Sectiontitle"/>
    <w:uiPriority w:val="99"/>
    <w:rsid w:val="00696704"/>
  </w:style>
  <w:style w:type="paragraph" w:customStyle="1" w:styleId="Sectiontitle">
    <w:name w:val="Section_title"/>
    <w:basedOn w:val="Annextitle"/>
    <w:next w:val="Normalaftertitle0"/>
    <w:uiPriority w:val="99"/>
    <w:rsid w:val="00696704"/>
  </w:style>
  <w:style w:type="paragraph" w:customStyle="1" w:styleId="Source">
    <w:name w:val="Source"/>
    <w:basedOn w:val="Normal"/>
    <w:next w:val="Normal"/>
    <w:uiPriority w:val="99"/>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rsid w:val="00696704"/>
    <w:pPr>
      <w:keepNext/>
      <w:spacing w:before="560"/>
      <w:jc w:val="center"/>
    </w:pPr>
    <w:rPr>
      <w:sz w:val="20"/>
    </w:rPr>
  </w:style>
  <w:style w:type="paragraph" w:customStyle="1" w:styleId="Title1">
    <w:name w:val="Title 1"/>
    <w:basedOn w:val="Source"/>
    <w:next w:val="Title2"/>
    <w:uiPriority w:val="99"/>
    <w:rsid w:val="00696704"/>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696704"/>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696704"/>
    <w:pPr>
      <w:spacing w:before="240"/>
    </w:pPr>
    <w:rPr>
      <w:caps w:val="0"/>
    </w:rPr>
  </w:style>
  <w:style w:type="paragraph" w:customStyle="1" w:styleId="Title4">
    <w:name w:val="Title 4"/>
    <w:basedOn w:val="Title3"/>
    <w:next w:val="Heading1"/>
    <w:uiPriority w:val="99"/>
    <w:rsid w:val="00696704"/>
    <w:rPr>
      <w:b/>
    </w:rPr>
  </w:style>
  <w:style w:type="paragraph" w:customStyle="1" w:styleId="toc0">
    <w:name w:val="toc 0"/>
    <w:basedOn w:val="Normal"/>
    <w:next w:val="TOC1"/>
    <w:uiPriority w:val="99"/>
    <w:rsid w:val="00696704"/>
    <w:pPr>
      <w:tabs>
        <w:tab w:val="clear" w:pos="1134"/>
        <w:tab w:val="clear" w:pos="1871"/>
        <w:tab w:val="clear" w:pos="2268"/>
        <w:tab w:val="right" w:pos="9781"/>
      </w:tabs>
    </w:pPr>
    <w:rPr>
      <w:b/>
    </w:rPr>
  </w:style>
  <w:style w:type="paragraph" w:styleId="TOC1">
    <w:name w:val="toc 1"/>
    <w:basedOn w:val="Normal"/>
    <w:uiPriority w:val="99"/>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696704"/>
    <w:pPr>
      <w:spacing w:before="120"/>
    </w:pPr>
  </w:style>
  <w:style w:type="paragraph" w:styleId="TOC3">
    <w:name w:val="toc 3"/>
    <w:basedOn w:val="TOC2"/>
    <w:uiPriority w:val="99"/>
    <w:rsid w:val="00696704"/>
  </w:style>
  <w:style w:type="paragraph" w:styleId="TOC4">
    <w:name w:val="toc 4"/>
    <w:basedOn w:val="TOC3"/>
    <w:uiPriority w:val="99"/>
    <w:rsid w:val="00696704"/>
  </w:style>
  <w:style w:type="paragraph" w:styleId="TOC5">
    <w:name w:val="toc 5"/>
    <w:basedOn w:val="TOC4"/>
    <w:uiPriority w:val="99"/>
    <w:rsid w:val="00696704"/>
  </w:style>
  <w:style w:type="paragraph" w:styleId="TOC6">
    <w:name w:val="toc 6"/>
    <w:basedOn w:val="TOC4"/>
    <w:uiPriority w:val="99"/>
    <w:rsid w:val="00696704"/>
  </w:style>
  <w:style w:type="paragraph" w:styleId="TOC7">
    <w:name w:val="toc 7"/>
    <w:basedOn w:val="TOC4"/>
    <w:uiPriority w:val="99"/>
    <w:rsid w:val="00696704"/>
  </w:style>
  <w:style w:type="paragraph" w:styleId="TOC8">
    <w:name w:val="toc 8"/>
    <w:basedOn w:val="TOC4"/>
    <w:uiPriority w:val="99"/>
    <w:rsid w:val="00696704"/>
  </w:style>
  <w:style w:type="character" w:customStyle="1" w:styleId="Appdef">
    <w:name w:val="App_def"/>
    <w:uiPriority w:val="99"/>
    <w:rsid w:val="00696704"/>
    <w:rPr>
      <w:rFonts w:ascii="Times New Roman" w:hAnsi="Times New Roman" w:cs="Times New Roman"/>
      <w:b/>
    </w:rPr>
  </w:style>
  <w:style w:type="character" w:customStyle="1" w:styleId="Appref">
    <w:name w:val="App_ref"/>
    <w:uiPriority w:val="99"/>
    <w:rsid w:val="00696704"/>
    <w:rPr>
      <w:rFonts w:cs="Times New Roman"/>
    </w:rPr>
  </w:style>
  <w:style w:type="character" w:customStyle="1" w:styleId="Artdef">
    <w:name w:val="Art_def"/>
    <w:uiPriority w:val="99"/>
    <w:rsid w:val="00696704"/>
    <w:rPr>
      <w:rFonts w:ascii="Times New Roman" w:hAnsi="Times New Roman" w:cs="Times New Roman"/>
      <w:b/>
    </w:rPr>
  </w:style>
  <w:style w:type="character" w:customStyle="1" w:styleId="Artref">
    <w:name w:val="Art_ref"/>
    <w:uiPriority w:val="99"/>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uiPriority w:val="99"/>
    <w:rsid w:val="00696704"/>
    <w:rPr>
      <w:rFonts w:cs="Times New Roman"/>
      <w:b/>
      <w:color w:val="auto"/>
      <w:sz w:val="20"/>
    </w:rPr>
  </w:style>
  <w:style w:type="paragraph" w:customStyle="1" w:styleId="Formal">
    <w:name w:val="Formal"/>
    <w:basedOn w:val="ASN1"/>
    <w:uiPriority w:val="99"/>
    <w:rsid w:val="00696704"/>
    <w:rPr>
      <w:b w:val="0"/>
    </w:rPr>
  </w:style>
  <w:style w:type="paragraph" w:customStyle="1" w:styleId="Section1">
    <w:name w:val="Section_1"/>
    <w:basedOn w:val="Normal"/>
    <w:uiPriority w:val="99"/>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696704"/>
    <w:rPr>
      <w:b w:val="0"/>
      <w:i/>
    </w:rPr>
  </w:style>
  <w:style w:type="paragraph" w:customStyle="1" w:styleId="Headingi">
    <w:name w:val="Heading_i"/>
    <w:basedOn w:val="Normal"/>
    <w:next w:val="Normal"/>
    <w:uiPriority w:val="99"/>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uiPriority w:val="99"/>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696704"/>
  </w:style>
  <w:style w:type="paragraph" w:customStyle="1" w:styleId="Appendixref">
    <w:name w:val="Appendix_ref"/>
    <w:basedOn w:val="Annexref"/>
    <w:next w:val="Annextitle"/>
    <w:uiPriority w:val="99"/>
    <w:rsid w:val="00696704"/>
  </w:style>
  <w:style w:type="paragraph" w:customStyle="1" w:styleId="Appendixtitle">
    <w:name w:val="Appendix_title"/>
    <w:basedOn w:val="Annextitle"/>
    <w:next w:val="Normal"/>
    <w:uiPriority w:val="99"/>
    <w:rsid w:val="00696704"/>
  </w:style>
  <w:style w:type="paragraph" w:customStyle="1" w:styleId="Border">
    <w:name w:val="Border"/>
    <w:basedOn w:val="Tabletext"/>
    <w:uiPriority w:val="99"/>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rsid w:val="00696704"/>
    <w:pPr>
      <w:ind w:left="1134"/>
    </w:pPr>
  </w:style>
  <w:style w:type="paragraph" w:styleId="Index4">
    <w:name w:val="index 4"/>
    <w:basedOn w:val="Normal"/>
    <w:next w:val="Normal"/>
    <w:uiPriority w:val="99"/>
    <w:rsid w:val="00696704"/>
    <w:pPr>
      <w:ind w:left="849"/>
    </w:pPr>
  </w:style>
  <w:style w:type="paragraph" w:styleId="Index5">
    <w:name w:val="index 5"/>
    <w:basedOn w:val="Normal"/>
    <w:next w:val="Normal"/>
    <w:uiPriority w:val="99"/>
    <w:rsid w:val="00696704"/>
    <w:pPr>
      <w:ind w:left="1132"/>
    </w:pPr>
  </w:style>
  <w:style w:type="paragraph" w:styleId="Index6">
    <w:name w:val="index 6"/>
    <w:basedOn w:val="Normal"/>
    <w:next w:val="Normal"/>
    <w:uiPriority w:val="99"/>
    <w:rsid w:val="00696704"/>
    <w:pPr>
      <w:ind w:left="1415"/>
    </w:pPr>
  </w:style>
  <w:style w:type="paragraph" w:styleId="Index7">
    <w:name w:val="index 7"/>
    <w:basedOn w:val="Normal"/>
    <w:next w:val="Normal"/>
    <w:uiPriority w:val="99"/>
    <w:rsid w:val="00696704"/>
    <w:pPr>
      <w:ind w:left="1698"/>
    </w:pPr>
  </w:style>
  <w:style w:type="paragraph" w:styleId="IndexHeading">
    <w:name w:val="index heading"/>
    <w:basedOn w:val="Normal"/>
    <w:next w:val="Index1"/>
    <w:uiPriority w:val="99"/>
    <w:rsid w:val="00696704"/>
  </w:style>
  <w:style w:type="character" w:styleId="LineNumber">
    <w:name w:val="line number"/>
    <w:uiPriority w:val="99"/>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uiPriority w:val="99"/>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uiPriority w:val="99"/>
    <w:rsid w:val="00696704"/>
    <w:rPr>
      <w:b w:val="0"/>
    </w:rPr>
  </w:style>
  <w:style w:type="paragraph" w:customStyle="1" w:styleId="TableTextS5">
    <w:name w:val="Table_TextS5"/>
    <w:basedOn w:val="Normal"/>
    <w:uiPriority w:val="99"/>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uiPriority w:val="99"/>
    <w:rsid w:val="00696704"/>
    <w:rPr>
      <w:rFonts w:cs="Times New Roman"/>
      <w:color w:val="0000FF"/>
      <w:u w:val="single"/>
    </w:rPr>
  </w:style>
  <w:style w:type="paragraph" w:styleId="BalloonText">
    <w:name w:val="Balloon Text"/>
    <w:basedOn w:val="Normal"/>
    <w:link w:val="BalloonTextChar"/>
    <w:uiPriority w:val="99"/>
    <w:rsid w:val="00696704"/>
    <w:rPr>
      <w:sz w:val="2"/>
    </w:rPr>
  </w:style>
  <w:style w:type="character" w:customStyle="1" w:styleId="BalloonTextChar">
    <w:name w:val="Balloon Text Char"/>
    <w:basedOn w:val="DefaultParagraphFont"/>
    <w:link w:val="BalloonText"/>
    <w:uiPriority w:val="99"/>
    <w:rsid w:val="00696704"/>
    <w:rPr>
      <w:sz w:val="2"/>
      <w:lang w:val="en-GB"/>
    </w:rPr>
  </w:style>
  <w:style w:type="paragraph" w:styleId="NoSpacing">
    <w:name w:val="No Spacing"/>
    <w:uiPriority w:val="99"/>
    <w:qFormat/>
    <w:rsid w:val="00696704"/>
    <w:pPr>
      <w:jc w:val="center"/>
    </w:pPr>
  </w:style>
  <w:style w:type="character" w:customStyle="1" w:styleId="TableNoChar">
    <w:name w:val="Table_No Char"/>
    <w:link w:val="TableNo"/>
    <w:locked/>
    <w:rsid w:val="00696704"/>
    <w:rPr>
      <w:caps/>
      <w:lang w:val="en-GB"/>
    </w:rPr>
  </w:style>
  <w:style w:type="character" w:customStyle="1" w:styleId="TabletitleChar">
    <w:name w:val="Table_title Char"/>
    <w:link w:val="Tabletitle"/>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2E58D7"/>
    <w:rPr>
      <w:color w:val="808080"/>
    </w:rPr>
  </w:style>
  <w:style w:type="paragraph" w:customStyle="1" w:styleId="Agendaitem">
    <w:name w:val="Agenda_item"/>
    <w:basedOn w:val="Normal"/>
    <w:next w:val="Normal"/>
    <w:qFormat/>
    <w:rsid w:val="00AB1215"/>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AB1215"/>
  </w:style>
  <w:style w:type="paragraph" w:customStyle="1" w:styleId="AppArttitle">
    <w:name w:val="App_Art_title"/>
    <w:basedOn w:val="Arttitle"/>
    <w:qFormat/>
    <w:rsid w:val="00AB1215"/>
  </w:style>
  <w:style w:type="paragraph" w:customStyle="1" w:styleId="ApptoAnnex">
    <w:name w:val="App_to_Annex"/>
    <w:basedOn w:val="AppendixNo"/>
    <w:next w:val="Normal"/>
    <w:qFormat/>
    <w:rsid w:val="00AB1215"/>
  </w:style>
  <w:style w:type="paragraph" w:customStyle="1" w:styleId="Committee">
    <w:name w:val="Committee"/>
    <w:basedOn w:val="Normal"/>
    <w:qFormat/>
    <w:rsid w:val="00AB1215"/>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AB1215"/>
    <w:rPr>
      <w:lang w:val="en-US"/>
    </w:rPr>
  </w:style>
  <w:style w:type="paragraph" w:customStyle="1" w:styleId="Part1">
    <w:name w:val="Part_1"/>
    <w:basedOn w:val="Section1"/>
    <w:next w:val="Section1"/>
    <w:qFormat/>
    <w:rsid w:val="00AB1215"/>
  </w:style>
  <w:style w:type="paragraph" w:customStyle="1" w:styleId="Subsection1">
    <w:name w:val="Subsection_1"/>
    <w:basedOn w:val="Section1"/>
    <w:next w:val="Normalaftertitle0"/>
    <w:qFormat/>
    <w:rsid w:val="00AB1215"/>
  </w:style>
  <w:style w:type="paragraph" w:customStyle="1" w:styleId="Volumetitle">
    <w:name w:val="Volume_title"/>
    <w:basedOn w:val="Normal"/>
    <w:qFormat/>
    <w:rsid w:val="00AB1215"/>
    <w:pPr>
      <w:jc w:val="center"/>
    </w:pPr>
    <w:rPr>
      <w:b/>
      <w:bCs/>
      <w:sz w:val="28"/>
      <w:szCs w:val="28"/>
    </w:rPr>
  </w:style>
  <w:style w:type="paragraph" w:customStyle="1" w:styleId="Headingsplit">
    <w:name w:val="Heading_split"/>
    <w:basedOn w:val="Headingi"/>
    <w:qFormat/>
    <w:rsid w:val="00AB1215"/>
    <w:pPr>
      <w:keepNext w:val="0"/>
    </w:pPr>
    <w:rPr>
      <w:rFonts w:ascii="Times New Roman" w:hAnsi="Times New Roman"/>
      <w:lang w:val="en-US"/>
    </w:rPr>
  </w:style>
  <w:style w:type="paragraph" w:customStyle="1" w:styleId="Normalsplit">
    <w:name w:val="Normal_split"/>
    <w:basedOn w:val="Normal"/>
    <w:qFormat/>
    <w:rsid w:val="00AB1215"/>
  </w:style>
  <w:style w:type="character" w:customStyle="1" w:styleId="Provsplit">
    <w:name w:val="Prov_split"/>
    <w:basedOn w:val="DefaultParagraphFont"/>
    <w:qFormat/>
    <w:rsid w:val="00AB1215"/>
    <w:rPr>
      <w:rFonts w:ascii="Times New Roman" w:hAnsi="Times New Roman"/>
      <w:b w:val="0"/>
    </w:rPr>
  </w:style>
  <w:style w:type="paragraph" w:customStyle="1" w:styleId="Tablesplit">
    <w:name w:val="Table_split"/>
    <w:basedOn w:val="Tabletext"/>
    <w:qFormat/>
    <w:rsid w:val="00AB1215"/>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AB1215"/>
  </w:style>
  <w:style w:type="paragraph" w:customStyle="1" w:styleId="Methodheading2">
    <w:name w:val="Method_heading2"/>
    <w:basedOn w:val="Heading2"/>
    <w:next w:val="Normal"/>
    <w:qFormat/>
    <w:rsid w:val="00AB1215"/>
  </w:style>
  <w:style w:type="paragraph" w:customStyle="1" w:styleId="Methodheading3">
    <w:name w:val="Method_heading3"/>
    <w:basedOn w:val="Heading3"/>
    <w:next w:val="Normal"/>
    <w:qFormat/>
    <w:rsid w:val="00AB1215"/>
  </w:style>
  <w:style w:type="paragraph" w:customStyle="1" w:styleId="Methodheading4">
    <w:name w:val="Method_heading4"/>
    <w:basedOn w:val="Heading4"/>
    <w:next w:val="Normal"/>
    <w:qFormat/>
    <w:rsid w:val="00AB1215"/>
  </w:style>
  <w:style w:type="paragraph" w:customStyle="1" w:styleId="MethodHeadingb">
    <w:name w:val="Method_Headingb"/>
    <w:basedOn w:val="Headingb"/>
    <w:qFormat/>
    <w:rsid w:val="00AB1215"/>
    <w:pPr>
      <w:keepNext w:val="0"/>
      <w:tabs>
        <w:tab w:val="clear" w:pos="1134"/>
        <w:tab w:val="clear" w:pos="1871"/>
        <w:tab w:val="clear" w:pos="2268"/>
      </w:tabs>
      <w:overflowPunct/>
      <w:autoSpaceDE/>
      <w:autoSpaceDN/>
      <w:adjustRightInd/>
      <w:spacing w:before="0"/>
      <w:textAlignment w:val="auto"/>
    </w:pPr>
    <w:rPr>
      <w:rFonts w:ascii="Times New Roman Bold" w:hAnsi="Times New Roman Bold" w:cs="Times New Roman Bold"/>
      <w:lang w:val="fr-CH"/>
    </w:rPr>
  </w:style>
  <w:style w:type="character" w:styleId="UnresolvedMention">
    <w:name w:val="Unresolved Mention"/>
    <w:basedOn w:val="DefaultParagraphFont"/>
    <w:uiPriority w:val="99"/>
    <w:semiHidden/>
    <w:unhideWhenUsed/>
    <w:rsid w:val="00AB1215"/>
    <w:rPr>
      <w:color w:val="605E5C"/>
      <w:shd w:val="clear" w:color="auto" w:fill="E1DFDD"/>
    </w:rPr>
  </w:style>
  <w:style w:type="character" w:customStyle="1" w:styleId="UnresolvedMention1">
    <w:name w:val="Unresolved Mention1"/>
    <w:basedOn w:val="DefaultParagraphFont"/>
    <w:uiPriority w:val="99"/>
    <w:semiHidden/>
    <w:unhideWhenUsed/>
    <w:rsid w:val="00AB1215"/>
    <w:rPr>
      <w:color w:val="605E5C"/>
      <w:shd w:val="clear" w:color="auto" w:fill="E1DFDD"/>
    </w:rPr>
  </w:style>
  <w:style w:type="table" w:customStyle="1" w:styleId="TableGrid1">
    <w:name w:val="Table Grid1"/>
    <w:basedOn w:val="TableNormal"/>
    <w:next w:val="TableGrid"/>
    <w:rsid w:val="00AB1215"/>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basedOn w:val="DefaultParagraphFont"/>
    <w:semiHidden/>
    <w:unhideWhenUsed/>
    <w:rsid w:val="00AB1215"/>
    <w:rPr>
      <w:sz w:val="16"/>
      <w:szCs w:val="16"/>
    </w:rPr>
  </w:style>
  <w:style w:type="paragraph" w:styleId="CommentText">
    <w:name w:val="annotation text"/>
    <w:basedOn w:val="Normal"/>
    <w:link w:val="CommentTextChar"/>
    <w:semiHidden/>
    <w:unhideWhenUsed/>
    <w:rsid w:val="00AB1215"/>
    <w:rPr>
      <w:sz w:val="20"/>
    </w:rPr>
  </w:style>
  <w:style w:type="character" w:customStyle="1" w:styleId="CommentTextChar">
    <w:name w:val="Comment Text Char"/>
    <w:basedOn w:val="DefaultParagraphFont"/>
    <w:link w:val="CommentText"/>
    <w:semiHidden/>
    <w:rsid w:val="00AB1215"/>
    <w:rPr>
      <w:lang w:val="en-GB"/>
    </w:rPr>
  </w:style>
  <w:style w:type="paragraph" w:styleId="CommentSubject">
    <w:name w:val="annotation subject"/>
    <w:basedOn w:val="CommentText"/>
    <w:next w:val="CommentText"/>
    <w:link w:val="CommentSubjectChar"/>
    <w:semiHidden/>
    <w:unhideWhenUsed/>
    <w:rsid w:val="00AB1215"/>
    <w:rPr>
      <w:b/>
      <w:bCs/>
    </w:rPr>
  </w:style>
  <w:style w:type="character" w:customStyle="1" w:styleId="CommentSubjectChar">
    <w:name w:val="Comment Subject Char"/>
    <w:basedOn w:val="CommentTextChar"/>
    <w:link w:val="CommentSubject"/>
    <w:semiHidden/>
    <w:rsid w:val="00AB1215"/>
    <w:rPr>
      <w:b/>
      <w:bCs/>
      <w:lang w:val="en-GB"/>
    </w:rPr>
  </w:style>
  <w:style w:type="paragraph" w:customStyle="1" w:styleId="fy">
    <w:name w:val="fy"/>
    <w:rsid w:val="00AB1215"/>
    <w:pPr>
      <w:tabs>
        <w:tab w:val="left" w:pos="1134"/>
        <w:tab w:val="left" w:pos="1871"/>
        <w:tab w:val="left" w:pos="2268"/>
      </w:tabs>
      <w:overflowPunct w:val="0"/>
      <w:autoSpaceDE w:val="0"/>
      <w:autoSpaceDN w:val="0"/>
      <w:adjustRightInd w:val="0"/>
      <w:spacing w:before="120"/>
      <w:textAlignment w:val="baseline"/>
    </w:pPr>
    <w:rPr>
      <w:rFonts w:eastAsia="SimSu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2483644">
      <w:bodyDiv w:val="1"/>
      <w:marLeft w:val="0"/>
      <w:marRight w:val="0"/>
      <w:marTop w:val="0"/>
      <w:marBottom w:val="0"/>
      <w:divBdr>
        <w:top w:val="none" w:sz="0" w:space="0" w:color="auto"/>
        <w:left w:val="none" w:sz="0" w:space="0" w:color="auto"/>
        <w:bottom w:val="none" w:sz="0" w:space="0" w:color="auto"/>
        <w:right w:val="none" w:sz="0" w:space="0" w:color="auto"/>
      </w:divBdr>
    </w:div>
    <w:div w:id="1158114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wmf"/><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5.emf"/><Relationship Id="rId68" Type="http://schemas.openxmlformats.org/officeDocument/2006/relationships/image" Target="media/image50.emf"/><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6.png"/><Relationship Id="rId58" Type="http://schemas.openxmlformats.org/officeDocument/2006/relationships/image" Target="media/image41.emf"/><Relationship Id="rId66" Type="http://schemas.openxmlformats.org/officeDocument/2006/relationships/image" Target="media/image48.emf"/><Relationship Id="rId74"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4.emf"/><Relationship Id="rId19" Type="http://schemas.openxmlformats.org/officeDocument/2006/relationships/image" Target="media/image5.emf"/><Relationship Id="rId14" Type="http://schemas.openxmlformats.org/officeDocument/2006/relationships/hyperlink" Target="https://www.itu.int/rec/R-REC-M.1464-2-201502-I/en" TargetMode="External"/><Relationship Id="rId22" Type="http://schemas.openxmlformats.org/officeDocument/2006/relationships/image" Target="media/image8.wmf"/><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39.emf"/><Relationship Id="rId64" Type="http://schemas.openxmlformats.org/officeDocument/2006/relationships/image" Target="media/image46.emf"/><Relationship Id="rId69" Type="http://schemas.openxmlformats.org/officeDocument/2006/relationships/image" Target="media/image51.emf"/><Relationship Id="rId8" Type="http://schemas.openxmlformats.org/officeDocument/2006/relationships/webSettings" Target="webSettings.xml"/><Relationship Id="rId51" Type="http://schemas.openxmlformats.org/officeDocument/2006/relationships/image" Target="media/image35.emf"/><Relationship Id="rId72" Type="http://schemas.openxmlformats.org/officeDocument/2006/relationships/image" Target="media/image54.png"/><Relationship Id="rId3" Type="http://schemas.openxmlformats.org/officeDocument/2006/relationships/customXml" Target="../customXml/item3.xml"/><Relationship Id="rId12" Type="http://schemas.openxmlformats.org/officeDocument/2006/relationships/hyperlink" Target="https://www.itu.int/rec/R-REC-M.1461-2-201801-I/en"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2.emf"/><Relationship Id="rId67" Type="http://schemas.openxmlformats.org/officeDocument/2006/relationships/image" Target="media/image49.emf"/><Relationship Id="rId20" Type="http://schemas.openxmlformats.org/officeDocument/2006/relationships/image" Target="media/image6.emf"/><Relationship Id="rId41" Type="http://schemas.openxmlformats.org/officeDocument/2006/relationships/image" Target="media/image26.emf"/><Relationship Id="rId54" Type="http://schemas.openxmlformats.org/officeDocument/2006/relationships/image" Target="media/image37.png"/><Relationship Id="rId62" Type="http://schemas.openxmlformats.org/officeDocument/2006/relationships/hyperlink" Target="http://www.its.bldrdoc.gov/publications/2481.aspx" TargetMode="External"/><Relationship Id="rId70" Type="http://schemas.openxmlformats.org/officeDocument/2006/relationships/image" Target="media/image52.e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M.1465-3-201801-I/en" TargetMode="External"/><Relationship Id="rId23" Type="http://schemas.openxmlformats.org/officeDocument/2006/relationships/oleObject" Target="embeddings/oleObject1.bin"/><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0.emf"/><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image" Target="media/image29.emf"/><Relationship Id="rId52" Type="http://schemas.openxmlformats.org/officeDocument/2006/relationships/oleObject" Target="embeddings/Microsoft_Visio_2003-2010_Drawing1.vsd"/><Relationship Id="rId60" Type="http://schemas.openxmlformats.org/officeDocument/2006/relationships/image" Target="media/image43.emf"/><Relationship Id="rId65" Type="http://schemas.openxmlformats.org/officeDocument/2006/relationships/image" Target="media/image47.emf"/><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rec/R-REC-M.1463-3-201502-I/en" TargetMode="External"/><Relationship Id="rId18" Type="http://schemas.openxmlformats.org/officeDocument/2006/relationships/image" Target="media/image4.png"/><Relationship Id="rId39" Type="http://schemas.openxmlformats.org/officeDocument/2006/relationships/image" Target="media/image24.emf"/><Relationship Id="rId34" Type="http://schemas.openxmlformats.org/officeDocument/2006/relationships/image" Target="media/image19.emf"/><Relationship Id="rId50" Type="http://schemas.openxmlformats.org/officeDocument/2006/relationships/oleObject" Target="embeddings/Microsoft_Visio_2003-2010_Drawing.vsd"/><Relationship Id="rId55" Type="http://schemas.openxmlformats.org/officeDocument/2006/relationships/image" Target="media/image38.emf"/><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ocument_x0020_Title xmlns="e5d5a93e-815e-44ca-811a-e51b4741160a">Proposed Draft LS to WP 5B on WRC-15 AI 1.12</Document_x0020_Title>
    <Publish_x0020_Date xmlns="e5d5a93e-815e-44ca-811a-e51b4741160a">2014-02-03T05:00:00+00:00</Publish_x0020_Date>
    <Working_x0020_Parties xmlns="e5d5a93e-815e-44ca-811a-e51b4741160a">
      <Value>WP 7C</Value>
    </Working_x0020_Parties>
    <Document_x0020_Type xmlns="e5d5a93e-815e-44ca-811a-e51b4741160a">Input Document</Document_x0020_Type>
    <Author_x0028_s_x0029_ xmlns="e5d5a93e-815e-44ca-811a-e51b4741160a">
      <Value>460</Value>
      <Value>451</Value>
    </Author_x0028_s_x0029_>
    <Document_x0020_Status xmlns="e5d5a93e-815e-44ca-811a-e51b4741160a">Working</Document_x0020_Statu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F052F43A173C640B4BD3A870AC3D57C" ma:contentTypeVersion="15" ma:contentTypeDescription="Create a new document." ma:contentTypeScope="" ma:versionID="11ce9f09d46946aa0b718522edd1ef93">
  <xsd:schema xmlns:xsd="http://www.w3.org/2001/XMLSchema" xmlns:p="http://schemas.microsoft.com/office/2006/metadata/properties" xmlns:ns2="e5d5a93e-815e-44ca-811a-e51b4741160a" targetNamespace="http://schemas.microsoft.com/office/2006/metadata/properties" ma:root="true" ma:fieldsID="b1c9cd91dfa479ca7c57b98f20e4358e" ns2:_="">
    <xsd:import namespace="e5d5a93e-815e-44ca-811a-e51b4741160a"/>
    <xsd:element name="properties">
      <xsd:complexType>
        <xsd:sequence>
          <xsd:element name="documentManagement">
            <xsd:complexType>
              <xsd:all>
                <xsd:element ref="ns2:Document_x0020_Title"/>
                <xsd:element ref="ns2:Publish_x0020_Date"/>
                <xsd:element ref="ns2:Document_x0020_Type" minOccurs="0"/>
                <xsd:element ref="ns2:Document_x0020_Status"/>
                <xsd:element ref="ns2:Author_x0028_s_x0029_" minOccurs="0"/>
                <xsd:element ref="ns2:Working_x0020_Parties" minOccurs="0"/>
              </xsd:all>
            </xsd:complexType>
          </xsd:element>
        </xsd:sequence>
      </xsd:complexType>
    </xsd:element>
  </xsd:schema>
  <xsd:schema xmlns:xsd="http://www.w3.org/2001/XMLSchema" xmlns:dms="http://schemas.microsoft.com/office/2006/documentManagement/types" targetNamespace="e5d5a93e-815e-44ca-811a-e51b4741160a" elementFormDefault="qualified">
    <xsd:import namespace="http://schemas.microsoft.com/office/2006/documentManagement/types"/>
    <xsd:element name="Document_x0020_Title" ma:index="1" ma:displayName="Document Title" ma:internalName="Document_x0020_Title">
      <xsd:simpleType>
        <xsd:restriction base="dms:Text">
          <xsd:maxLength value="255"/>
        </xsd:restriction>
      </xsd:simpleType>
    </xsd:element>
    <xsd:element name="Publish_x0020_Date" ma:index="2" ma:displayName="Publish Date" ma:default="[today]" ma:format="DateOnly" ma:internalName="Publish_x0020_Date">
      <xsd:simpleType>
        <xsd:restriction base="dms:DateTime"/>
      </xsd:simpleType>
    </xsd:element>
    <xsd:element name="Document_x0020_Type" ma:index="3" nillable="true" ma:displayName="Document Type" ma:default="Input Document" ma:format="Dropdown" ma:internalName="Document_x0020_Type">
      <xsd:simpleType>
        <xsd:restriction base="dms:Choice">
          <xsd:enumeration value="Input Document"/>
          <xsd:enumeration value="Admin Document"/>
        </xsd:restriction>
      </xsd:simpleType>
    </xsd:element>
    <xsd:element name="Document_x0020_Status" ma:index="4" ma:displayName="Document Status" ma:default="Working" ma:description="If set to Approved, this document is viewable by all visitors." ma:format="Dropdown" ma:internalName="Document_x0020_Status">
      <xsd:simpleType>
        <xsd:restriction base="dms:Choice">
          <xsd:enumeration value="Working"/>
          <xsd:enumeration value="Approved"/>
          <xsd:enumeration value="Archived"/>
        </xsd:restriction>
      </xsd:simpleType>
    </xsd:element>
    <xsd:element name="Author_x0028_s_x0029_" ma:index="5" nillable="true" ma:displayName="Author(s)" ma:list="{1eae3f00-c7b8-4a33-9b86-8b106136311b}" ma:internalName="Author_x0028_s_x0029_" ma:showField="testcolumn" ma:web="e5d5a93e-815e-44ca-811a-e51b4741160a">
      <xsd:complexType>
        <xsd:complexContent>
          <xsd:extension base="dms:MultiChoiceLookup">
            <xsd:sequence>
              <xsd:element name="Value" type="dms:Lookup" maxOccurs="unbounded" minOccurs="0" nillable="true"/>
            </xsd:sequence>
          </xsd:extension>
        </xsd:complexContent>
      </xsd:complexType>
    </xsd:element>
    <xsd:element name="Working_x0020_Parties" ma:index="6" nillable="true" ma:displayName="Working Parties" ma:default="US SG7" ma:internalName="Working_x0020_Parties" ma:requiredMultiChoice="true">
      <xsd:complexType>
        <xsd:complexContent>
          <xsd:extension base="dms:MultiChoice">
            <xsd:sequence>
              <xsd:element name="Value" maxOccurs="unbounded" minOccurs="0" nillable="true">
                <xsd:simpleType>
                  <xsd:restriction base="dms:Choice">
                    <xsd:enumeration value="US SG7"/>
                    <xsd:enumeration value="WP 7A"/>
                    <xsd:enumeration value="WP 7B"/>
                    <xsd:enumeration value="WP 7C"/>
                    <xsd:enumeration value="WP 7D"/>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ma:readOnly="true"/>
        <xsd:element ref="dc:title" minOccurs="0" maxOccurs="1" ma:index="7" ma:displayName="Document Number"/>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727EA-9798-4F4C-8AFB-9A9EB5F01F2F}">
  <ds:schemaRefs>
    <ds:schemaRef ds:uri="http://schemas.microsoft.com/office/2006/metadata/properties"/>
    <ds:schemaRef ds:uri="e5d5a93e-815e-44ca-811a-e51b4741160a"/>
  </ds:schemaRefs>
</ds:datastoreItem>
</file>

<file path=customXml/itemProps2.xml><?xml version="1.0" encoding="utf-8"?>
<ds:datastoreItem xmlns:ds="http://schemas.openxmlformats.org/officeDocument/2006/customXml" ds:itemID="{CCA2FA2B-492A-43F4-B267-B015B9F2F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d5a93e-815e-44ca-811a-e51b4741160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3489903-40AB-4EC6-BDF6-4F8F95D34362}">
  <ds:schemaRefs>
    <ds:schemaRef ds:uri="http://schemas.microsoft.com/sharepoint/v3/contenttype/forms"/>
  </ds:schemaRefs>
</ds:datastoreItem>
</file>

<file path=customXml/itemProps4.xml><?xml version="1.0" encoding="utf-8"?>
<ds:datastoreItem xmlns:ds="http://schemas.openxmlformats.org/officeDocument/2006/customXml" ds:itemID="{A2FC0898-C17D-422E-9189-2081CE8CA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52</Pages>
  <Words>10631</Words>
  <Characters>60601</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The MITRE Corporation</Company>
  <LinksUpToDate>false</LinksUpToDate>
  <CharactersWithSpaces>71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ran</dc:creator>
  <cp:keywords/>
  <dc:description/>
  <cp:lastModifiedBy>USA</cp:lastModifiedBy>
  <cp:revision>7</cp:revision>
  <cp:lastPrinted>2013-08-01T12:40:00Z</cp:lastPrinted>
  <dcterms:created xsi:type="dcterms:W3CDTF">2021-02-01T14:59:00Z</dcterms:created>
  <dcterms:modified xsi:type="dcterms:W3CDTF">2021-03-0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roposed Draft LS to WP 5B on WRC-15 AI 1.12</vt:lpwstr>
  </property>
  <property fmtid="{D5CDD505-2E9C-101B-9397-08002B2CF9AE}" pid="3" name="ContentTypeId">
    <vt:lpwstr>0x0101008F052F43A173C640B4BD3A870AC3D57C</vt:lpwstr>
  </property>
</Properties>
</file>